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301B" w:rsidRPr="00D93F58" w:rsidRDefault="008D6CA5" w:rsidP="00C858F2">
      <w:pPr>
        <w:pStyle w:val="a3"/>
        <w:numPr>
          <w:ilvl w:val="0"/>
          <w:numId w:val="1"/>
        </w:numPr>
        <w:ind w:firstLineChars="0"/>
        <w:rPr>
          <w:b/>
          <w:sz w:val="24"/>
          <w:szCs w:val="24"/>
        </w:rPr>
      </w:pPr>
      <w:r w:rsidRPr="00D93F58">
        <w:rPr>
          <w:rFonts w:hint="eastAsia"/>
          <w:b/>
          <w:sz w:val="24"/>
          <w:szCs w:val="24"/>
        </w:rPr>
        <w:t>项目</w:t>
      </w:r>
      <w:r w:rsidR="003D30A3" w:rsidRPr="00D93F58">
        <w:rPr>
          <w:rFonts w:hint="eastAsia"/>
          <w:b/>
          <w:sz w:val="24"/>
          <w:szCs w:val="24"/>
        </w:rPr>
        <w:t>系统</w:t>
      </w:r>
      <w:r w:rsidRPr="00D93F58">
        <w:rPr>
          <w:rFonts w:hint="eastAsia"/>
          <w:b/>
          <w:sz w:val="24"/>
          <w:szCs w:val="24"/>
        </w:rPr>
        <w:t>总体架构</w:t>
      </w:r>
    </w:p>
    <w:p w:rsidR="00C858F2" w:rsidRDefault="00861A74" w:rsidP="00565F7B">
      <w:pPr>
        <w:pStyle w:val="a3"/>
        <w:ind w:left="420" w:firstLineChars="0" w:firstLine="0"/>
        <w:jc w:val="center"/>
      </w:pPr>
      <w:r>
        <w:object w:dxaOrig="10125" w:dyaOrig="96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15pt;height:346.85pt" o:ole="">
            <v:imagedata r:id="rId9" o:title=""/>
          </v:shape>
          <o:OLEObject Type="Embed" ProgID="Visio.Drawing.15" ShapeID="_x0000_i1025" DrawAspect="Content" ObjectID="_1592331515" r:id="rId10"/>
        </w:object>
      </w:r>
    </w:p>
    <w:p w:rsidR="0034589F" w:rsidRDefault="0034589F" w:rsidP="00565F7B">
      <w:pPr>
        <w:pStyle w:val="a3"/>
        <w:ind w:left="420" w:firstLineChars="0" w:firstLine="0"/>
        <w:jc w:val="center"/>
      </w:pPr>
      <w:bookmarkStart w:id="0" w:name="OLE_LINK3"/>
      <w:bookmarkStart w:id="1" w:name="OLE_LINK4"/>
      <w:bookmarkStart w:id="2" w:name="OLE_LINK7"/>
      <w:bookmarkStart w:id="3" w:name="OLE_LINK1"/>
      <w:bookmarkStart w:id="4" w:name="OLE_LINK2"/>
      <w:r>
        <w:rPr>
          <w:rFonts w:hint="eastAsia"/>
        </w:rPr>
        <w:t>图</w:t>
      </w:r>
      <w:r>
        <w:rPr>
          <w:rFonts w:hint="eastAsia"/>
        </w:rPr>
        <w:t>1-1</w:t>
      </w:r>
      <w:bookmarkEnd w:id="0"/>
      <w:bookmarkEnd w:id="1"/>
      <w:r w:rsidR="005A48E4">
        <w:rPr>
          <w:rFonts w:hint="eastAsia"/>
        </w:rPr>
        <w:t xml:space="preserve"> </w:t>
      </w:r>
      <w:r w:rsidR="005A48E4">
        <w:rPr>
          <w:rFonts w:hint="eastAsia"/>
        </w:rPr>
        <w:t>系统总体架构图</w:t>
      </w:r>
    </w:p>
    <w:bookmarkEnd w:id="2"/>
    <w:p w:rsidR="007B4C29" w:rsidRDefault="007B4C29" w:rsidP="007B4C2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如图</w:t>
      </w:r>
      <w:r>
        <w:rPr>
          <w:rFonts w:hint="eastAsia"/>
        </w:rPr>
        <w:t>1-1</w:t>
      </w:r>
      <w:r>
        <w:rPr>
          <w:rFonts w:hint="eastAsia"/>
        </w:rPr>
        <w:t>所示，原动力负责开发的内容为虚线框内的通信链路；</w:t>
      </w:r>
      <w:r w:rsidR="00DA1323">
        <w:rPr>
          <w:rFonts w:hint="eastAsia"/>
        </w:rPr>
        <w:t>本系统</w:t>
      </w:r>
      <w:r w:rsidR="00F55DF1">
        <w:rPr>
          <w:rFonts w:hint="eastAsia"/>
        </w:rPr>
        <w:t>采用</w:t>
      </w:r>
      <w:r w:rsidR="00F55DF1">
        <w:rPr>
          <w:rFonts w:hint="eastAsia"/>
        </w:rPr>
        <w:t>LORA</w:t>
      </w:r>
      <w:r w:rsidR="00F55DF1">
        <w:rPr>
          <w:rFonts w:hint="eastAsia"/>
        </w:rPr>
        <w:t>跳频扩频通信方式，</w:t>
      </w:r>
      <w:r w:rsidR="00DA1323">
        <w:rPr>
          <w:rFonts w:hint="eastAsia"/>
        </w:rPr>
        <w:t>支持双向点对点通信，即节点至网关、网关至节点</w:t>
      </w:r>
      <w:r w:rsidR="00401426">
        <w:rPr>
          <w:rFonts w:hint="eastAsia"/>
        </w:rPr>
        <w:t>，可用于远程控制及数据采集</w:t>
      </w:r>
      <w:r w:rsidR="006F418D">
        <w:rPr>
          <w:rFonts w:hint="eastAsia"/>
        </w:rPr>
        <w:t>，且已有校验和纠错功能</w:t>
      </w:r>
      <w:r w:rsidR="002A5B01">
        <w:rPr>
          <w:rFonts w:hint="eastAsia"/>
        </w:rPr>
        <w:t>；</w:t>
      </w:r>
      <w:r w:rsidR="00B31A6F">
        <w:rPr>
          <w:rFonts w:hint="eastAsia"/>
        </w:rPr>
        <w:t>暂不支持</w:t>
      </w:r>
      <w:r w:rsidR="006F418D">
        <w:rPr>
          <w:rFonts w:hint="eastAsia"/>
        </w:rPr>
        <w:t>丢包重传</w:t>
      </w:r>
      <w:r w:rsidR="00501B73">
        <w:rPr>
          <w:rFonts w:hint="eastAsia"/>
        </w:rPr>
        <w:t>，可由用户自行实现</w:t>
      </w:r>
      <w:r w:rsidR="00DA1323">
        <w:rPr>
          <w:rFonts w:hint="eastAsia"/>
        </w:rPr>
        <w:t>。</w:t>
      </w:r>
    </w:p>
    <w:p w:rsidR="007B4C29" w:rsidRDefault="007B4C29" w:rsidP="007B4C2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开发内容主要分为</w:t>
      </w:r>
      <w:r w:rsidR="00686B7E">
        <w:rPr>
          <w:rFonts w:hint="eastAsia"/>
        </w:rPr>
        <w:t>两部分</w:t>
      </w:r>
      <w:r>
        <w:rPr>
          <w:rFonts w:hint="eastAsia"/>
        </w:rPr>
        <w:t>：</w:t>
      </w:r>
      <w:bookmarkStart w:id="5" w:name="OLE_LINK5"/>
      <w:bookmarkStart w:id="6" w:name="OLE_LINK6"/>
      <w:r w:rsidR="00686B7E">
        <w:rPr>
          <w:rFonts w:hint="eastAsia"/>
        </w:rPr>
        <w:t>网关</w:t>
      </w:r>
      <w:bookmarkEnd w:id="5"/>
      <w:bookmarkEnd w:id="6"/>
      <w:r w:rsidR="00686B7E">
        <w:rPr>
          <w:rFonts w:hint="eastAsia"/>
        </w:rPr>
        <w:t>以及设备节点</w:t>
      </w:r>
      <w:r w:rsidR="006703A6">
        <w:rPr>
          <w:rFonts w:hint="eastAsia"/>
        </w:rPr>
        <w:t>。</w:t>
      </w:r>
    </w:p>
    <w:p w:rsidR="007B4C29" w:rsidRDefault="001D5531" w:rsidP="007B4C2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设备节点</w:t>
      </w:r>
      <w:r w:rsidR="007B4C29">
        <w:rPr>
          <w:rFonts w:hint="eastAsia"/>
        </w:rPr>
        <w:t>的主要功能为</w:t>
      </w:r>
      <w:r w:rsidR="00E73135">
        <w:rPr>
          <w:rFonts w:hint="eastAsia"/>
        </w:rPr>
        <w:t>等待</w:t>
      </w:r>
      <w:r w:rsidR="00BD23E6">
        <w:rPr>
          <w:rFonts w:hint="eastAsia"/>
        </w:rPr>
        <w:t>【二次开发</w:t>
      </w:r>
      <w:r w:rsidR="00BD23E6">
        <w:rPr>
          <w:rFonts w:hint="eastAsia"/>
        </w:rPr>
        <w:t>MCU</w:t>
      </w:r>
      <w:r w:rsidR="00BD23E6">
        <w:rPr>
          <w:rFonts w:hint="eastAsia"/>
        </w:rPr>
        <w:t>】</w:t>
      </w:r>
      <w:r w:rsidR="0091666A">
        <w:rPr>
          <w:rFonts w:hint="eastAsia"/>
        </w:rPr>
        <w:t>上传的</w:t>
      </w:r>
      <w:r w:rsidR="00685B2D">
        <w:rPr>
          <w:rFonts w:hint="eastAsia"/>
        </w:rPr>
        <w:t>数据信</w:t>
      </w:r>
      <w:r w:rsidR="008C7C51">
        <w:rPr>
          <w:rFonts w:hint="eastAsia"/>
        </w:rPr>
        <w:t>息</w:t>
      </w:r>
      <w:r w:rsidR="00685B2D">
        <w:rPr>
          <w:rFonts w:hint="eastAsia"/>
        </w:rPr>
        <w:t>并保存</w:t>
      </w:r>
      <w:r w:rsidR="00AE1621">
        <w:rPr>
          <w:rFonts w:hint="eastAsia"/>
        </w:rPr>
        <w:t>，</w:t>
      </w:r>
      <w:r w:rsidR="008C7C51">
        <w:rPr>
          <w:rFonts w:hint="eastAsia"/>
        </w:rPr>
        <w:t>等</w:t>
      </w:r>
      <w:r w:rsidR="00AE1621">
        <w:rPr>
          <w:rFonts w:hint="eastAsia"/>
        </w:rPr>
        <w:t>待</w:t>
      </w:r>
      <w:r w:rsidR="003B30FB">
        <w:rPr>
          <w:rFonts w:hint="eastAsia"/>
        </w:rPr>
        <w:t>网关</w:t>
      </w:r>
      <w:r w:rsidR="00AE1621">
        <w:rPr>
          <w:rFonts w:hint="eastAsia"/>
        </w:rPr>
        <w:t>发来读取指令时返回数据信息</w:t>
      </w:r>
      <w:r w:rsidR="00DD700B">
        <w:rPr>
          <w:rFonts w:hint="eastAsia"/>
        </w:rPr>
        <w:t>。</w:t>
      </w:r>
    </w:p>
    <w:p w:rsidR="003B4683" w:rsidRDefault="002C3BBC" w:rsidP="007B4C2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网关</w:t>
      </w:r>
      <w:r w:rsidR="003B4683">
        <w:rPr>
          <w:rFonts w:hint="eastAsia"/>
        </w:rPr>
        <w:t>负责管理底下的</w:t>
      </w:r>
      <w:r w:rsidR="008367D9">
        <w:rPr>
          <w:rFonts w:hint="eastAsia"/>
        </w:rPr>
        <w:t>设备</w:t>
      </w:r>
      <w:r w:rsidR="003B4683">
        <w:rPr>
          <w:rFonts w:hint="eastAsia"/>
        </w:rPr>
        <w:t>节点，采用轮询的方式收集节点的数据，</w:t>
      </w:r>
      <w:r w:rsidR="00BC2A37">
        <w:rPr>
          <w:rFonts w:hint="eastAsia"/>
        </w:rPr>
        <w:t>收集到数据后主动发送给</w:t>
      </w:r>
      <w:r w:rsidR="00AF7FF7">
        <w:rPr>
          <w:rFonts w:hint="eastAsia"/>
        </w:rPr>
        <w:t>【二次开发</w:t>
      </w:r>
      <w:r w:rsidR="00AF7FF7">
        <w:rPr>
          <w:rFonts w:hint="eastAsia"/>
        </w:rPr>
        <w:t>MUC</w:t>
      </w:r>
      <w:r w:rsidR="00AF7FF7">
        <w:rPr>
          <w:rFonts w:hint="eastAsia"/>
        </w:rPr>
        <w:t>】</w:t>
      </w:r>
      <w:r w:rsidR="003B4683">
        <w:rPr>
          <w:rFonts w:hint="eastAsia"/>
        </w:rPr>
        <w:t>；</w:t>
      </w:r>
      <w:r w:rsidR="008C7C51">
        <w:rPr>
          <w:rFonts w:hint="eastAsia"/>
        </w:rPr>
        <w:t>接收【二次开发</w:t>
      </w:r>
      <w:r w:rsidR="008C7C51">
        <w:rPr>
          <w:rFonts w:hint="eastAsia"/>
        </w:rPr>
        <w:t>MUC</w:t>
      </w:r>
      <w:r w:rsidR="008C7C51">
        <w:rPr>
          <w:rFonts w:hint="eastAsia"/>
        </w:rPr>
        <w:t>】发来的数据，并</w:t>
      </w:r>
      <w:r w:rsidR="00DA1323">
        <w:rPr>
          <w:rFonts w:hint="eastAsia"/>
        </w:rPr>
        <w:t>将其</w:t>
      </w:r>
      <w:r w:rsidR="008C7C51">
        <w:rPr>
          <w:rFonts w:hint="eastAsia"/>
        </w:rPr>
        <w:t>发送至节点。</w:t>
      </w:r>
    </w:p>
    <w:p w:rsidR="004011D3" w:rsidRDefault="002D6B9C" w:rsidP="00DD46D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原动力开发的通信链路整体做成透传系统</w:t>
      </w:r>
      <w:r w:rsidR="002F1C66">
        <w:rPr>
          <w:rFonts w:hint="eastAsia"/>
        </w:rPr>
        <w:t>，</w:t>
      </w:r>
      <w:r w:rsidR="00FC52A6">
        <w:rPr>
          <w:rFonts w:hint="eastAsia"/>
        </w:rPr>
        <w:t>即</w:t>
      </w:r>
      <w:r w:rsidR="005B7E22">
        <w:rPr>
          <w:rFonts w:hint="eastAsia"/>
        </w:rPr>
        <w:t>【二次开发</w:t>
      </w:r>
      <w:r w:rsidR="005B7E22">
        <w:rPr>
          <w:rFonts w:hint="eastAsia"/>
        </w:rPr>
        <w:t>MCU</w:t>
      </w:r>
      <w:r w:rsidR="005B7E22">
        <w:rPr>
          <w:rFonts w:hint="eastAsia"/>
        </w:rPr>
        <w:t>】</w:t>
      </w:r>
      <w:r w:rsidR="00FC52A6">
        <w:rPr>
          <w:rFonts w:hint="eastAsia"/>
        </w:rPr>
        <w:t>上传的数据在网关轮询到了之后即刻主动发送给上层的</w:t>
      </w:r>
      <w:r w:rsidR="005B7E22">
        <w:rPr>
          <w:rFonts w:hint="eastAsia"/>
        </w:rPr>
        <w:t>【二次开发</w:t>
      </w:r>
      <w:r w:rsidR="005B7E22">
        <w:rPr>
          <w:rFonts w:hint="eastAsia"/>
        </w:rPr>
        <w:t>MCU</w:t>
      </w:r>
      <w:r w:rsidR="005B7E22">
        <w:rPr>
          <w:rFonts w:hint="eastAsia"/>
        </w:rPr>
        <w:t>】</w:t>
      </w:r>
      <w:r w:rsidR="00FC52A6">
        <w:rPr>
          <w:rFonts w:hint="eastAsia"/>
        </w:rPr>
        <w:t>，</w:t>
      </w:r>
      <w:r w:rsidR="000F6B50">
        <w:rPr>
          <w:rFonts w:hint="eastAsia"/>
        </w:rPr>
        <w:t>没有轮询到数据即不发送。</w:t>
      </w:r>
    </w:p>
    <w:p w:rsidR="002E1BF4" w:rsidRPr="002E1BF4" w:rsidRDefault="00FA3535" w:rsidP="002E1BF4">
      <w:pPr>
        <w:ind w:left="420"/>
        <w:rPr>
          <w:color w:val="FF0000"/>
        </w:rPr>
      </w:pPr>
      <w:r>
        <w:rPr>
          <w:rFonts w:hint="eastAsia"/>
          <w:color w:val="FF0000"/>
        </w:rPr>
        <w:t>（</w:t>
      </w:r>
      <w:r w:rsidR="00AD42DE" w:rsidRPr="005C3E01">
        <w:rPr>
          <w:rFonts w:hint="eastAsia"/>
          <w:color w:val="FF0000"/>
        </w:rPr>
        <w:t>PS:</w:t>
      </w:r>
      <w:r w:rsidR="00AD42DE" w:rsidRPr="005C3E01">
        <w:rPr>
          <w:rFonts w:hint="eastAsia"/>
          <w:color w:val="FF0000"/>
        </w:rPr>
        <w:t>做成透传系统</w:t>
      </w:r>
      <w:r w:rsidR="00172BEF" w:rsidRPr="005C3E01">
        <w:rPr>
          <w:rFonts w:hint="eastAsia"/>
          <w:color w:val="FF0000"/>
        </w:rPr>
        <w:t>方便二次开发</w:t>
      </w:r>
      <w:r>
        <w:rPr>
          <w:rFonts w:hint="eastAsia"/>
          <w:color w:val="FF0000"/>
        </w:rPr>
        <w:t>）</w:t>
      </w:r>
      <w:bookmarkEnd w:id="3"/>
      <w:bookmarkEnd w:id="4"/>
    </w:p>
    <w:p w:rsidR="002E1BF4" w:rsidRDefault="002E1BF4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C858F2" w:rsidRPr="00D93F58" w:rsidRDefault="00C858F2" w:rsidP="00C858F2">
      <w:pPr>
        <w:pStyle w:val="a3"/>
        <w:numPr>
          <w:ilvl w:val="0"/>
          <w:numId w:val="1"/>
        </w:numPr>
        <w:ind w:firstLineChars="0"/>
        <w:rPr>
          <w:b/>
          <w:sz w:val="24"/>
          <w:szCs w:val="24"/>
        </w:rPr>
      </w:pPr>
      <w:r w:rsidRPr="00D93F58">
        <w:rPr>
          <w:rFonts w:hint="eastAsia"/>
          <w:b/>
          <w:sz w:val="24"/>
          <w:szCs w:val="24"/>
        </w:rPr>
        <w:lastRenderedPageBreak/>
        <w:t>系统通信层次结构图</w:t>
      </w:r>
    </w:p>
    <w:p w:rsidR="00406963" w:rsidRDefault="00681D63" w:rsidP="00044AFF">
      <w:pPr>
        <w:pStyle w:val="a3"/>
        <w:ind w:left="420" w:firstLineChars="0" w:firstLine="0"/>
        <w:jc w:val="center"/>
      </w:pPr>
      <w:r>
        <w:object w:dxaOrig="8655" w:dyaOrig="9196">
          <v:shape id="_x0000_i1026" type="#_x0000_t75" style="width:4in;height:305.55pt" o:ole="">
            <v:imagedata r:id="rId11" o:title=""/>
          </v:shape>
          <o:OLEObject Type="Embed" ProgID="Visio.Drawing.15" ShapeID="_x0000_i1026" DrawAspect="Content" ObjectID="_1592331516" r:id="rId12"/>
        </w:object>
      </w:r>
    </w:p>
    <w:p w:rsidR="002455B8" w:rsidRDefault="002455B8" w:rsidP="002455B8">
      <w:pPr>
        <w:pStyle w:val="a3"/>
        <w:ind w:left="420" w:firstLineChars="0" w:firstLine="0"/>
        <w:jc w:val="center"/>
      </w:pPr>
      <w:r>
        <w:rPr>
          <w:rFonts w:hint="eastAsia"/>
        </w:rPr>
        <w:t>图</w:t>
      </w:r>
      <w:r w:rsidR="00CD6670">
        <w:rPr>
          <w:rFonts w:hint="eastAsia"/>
        </w:rPr>
        <w:t>2</w:t>
      </w:r>
      <w:r>
        <w:rPr>
          <w:rFonts w:hint="eastAsia"/>
        </w:rPr>
        <w:t>-1</w:t>
      </w:r>
      <w:r w:rsidR="001E25F9">
        <w:rPr>
          <w:rFonts w:hint="eastAsia"/>
        </w:rPr>
        <w:t xml:space="preserve"> </w:t>
      </w:r>
      <w:r w:rsidR="00B57EDA">
        <w:rPr>
          <w:rFonts w:hint="eastAsia"/>
        </w:rPr>
        <w:t>通信</w:t>
      </w:r>
      <w:r w:rsidR="00B57EDA" w:rsidRPr="00B57EDA">
        <w:rPr>
          <w:rFonts w:hint="eastAsia"/>
        </w:rPr>
        <w:t>分层图示</w:t>
      </w:r>
    </w:p>
    <w:p w:rsidR="00B54A32" w:rsidRDefault="00B54A32" w:rsidP="0035106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图</w:t>
      </w:r>
      <w:r>
        <w:rPr>
          <w:rFonts w:hint="eastAsia"/>
        </w:rPr>
        <w:t>2-1</w:t>
      </w:r>
      <w:r>
        <w:rPr>
          <w:rFonts w:hint="eastAsia"/>
        </w:rPr>
        <w:t>为</w:t>
      </w:r>
      <w:r w:rsidR="00351066">
        <w:rPr>
          <w:rFonts w:hint="eastAsia"/>
        </w:rPr>
        <w:t>系统各层间的通信方式呈现图；</w:t>
      </w:r>
    </w:p>
    <w:p w:rsidR="002A043B" w:rsidRDefault="00064188" w:rsidP="0035106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二次开发</w:t>
      </w:r>
      <w:r>
        <w:rPr>
          <w:rFonts w:hint="eastAsia"/>
        </w:rPr>
        <w:t>MCU</w:t>
      </w:r>
      <w:r>
        <w:rPr>
          <w:rFonts w:hint="eastAsia"/>
        </w:rPr>
        <w:t>获取数据的方式是由网关主动发送给它</w:t>
      </w:r>
      <w:r w:rsidR="008F020C">
        <w:rPr>
          <w:rFonts w:hint="eastAsia"/>
        </w:rPr>
        <w:t>，通信方式为串口通信</w:t>
      </w:r>
      <w:r w:rsidR="00657C96">
        <w:rPr>
          <w:rFonts w:hint="eastAsia"/>
        </w:rPr>
        <w:t>；</w:t>
      </w:r>
    </w:p>
    <w:p w:rsidR="002852A9" w:rsidRDefault="0073631F" w:rsidP="0035106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网关与</w:t>
      </w:r>
      <w:bookmarkStart w:id="7" w:name="OLE_LINK8"/>
      <w:bookmarkStart w:id="8" w:name="OLE_LINK9"/>
      <w:r>
        <w:rPr>
          <w:rFonts w:hint="eastAsia"/>
        </w:rPr>
        <w:t>设备节点</w:t>
      </w:r>
      <w:bookmarkEnd w:id="7"/>
      <w:bookmarkEnd w:id="8"/>
      <w:r>
        <w:rPr>
          <w:rFonts w:hint="eastAsia"/>
        </w:rPr>
        <w:t>的通信方式为</w:t>
      </w:r>
      <w:r>
        <w:rPr>
          <w:rFonts w:hint="eastAsia"/>
        </w:rPr>
        <w:t>Lora</w:t>
      </w:r>
      <w:r>
        <w:rPr>
          <w:rFonts w:hint="eastAsia"/>
        </w:rPr>
        <w:t>通信，</w:t>
      </w:r>
      <w:r w:rsidR="00496845">
        <w:rPr>
          <w:rFonts w:hint="eastAsia"/>
        </w:rPr>
        <w:t>由网关主动轮询设备节点读回数据</w:t>
      </w:r>
      <w:r w:rsidR="003E0491">
        <w:rPr>
          <w:rFonts w:hint="eastAsia"/>
        </w:rPr>
        <w:t>；</w:t>
      </w:r>
    </w:p>
    <w:p w:rsidR="002E1BF4" w:rsidRDefault="000E7ED6" w:rsidP="0035106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设备节点</w:t>
      </w:r>
      <w:r w:rsidR="009D779C" w:rsidRPr="009D779C">
        <w:rPr>
          <w:rFonts w:hint="eastAsia"/>
        </w:rPr>
        <w:t>与</w:t>
      </w:r>
      <w:r>
        <w:rPr>
          <w:rFonts w:hint="eastAsia"/>
        </w:rPr>
        <w:t>二次开发</w:t>
      </w:r>
      <w:r>
        <w:rPr>
          <w:rFonts w:hint="eastAsia"/>
        </w:rPr>
        <w:t>MCU</w:t>
      </w:r>
      <w:r w:rsidR="009D779C" w:rsidRPr="009D779C">
        <w:rPr>
          <w:rFonts w:hint="eastAsia"/>
        </w:rPr>
        <w:t>为</w:t>
      </w:r>
      <w:r w:rsidR="00273E4A">
        <w:rPr>
          <w:rFonts w:hint="eastAsia"/>
        </w:rPr>
        <w:t>串口</w:t>
      </w:r>
      <w:r w:rsidR="009D779C" w:rsidRPr="009D779C">
        <w:rPr>
          <w:rFonts w:hint="eastAsia"/>
        </w:rPr>
        <w:t>通信，</w:t>
      </w:r>
      <w:r w:rsidR="00532FF7">
        <w:rPr>
          <w:rFonts w:hint="eastAsia"/>
        </w:rPr>
        <w:t>由二次开发</w:t>
      </w:r>
      <w:r w:rsidR="00532FF7">
        <w:rPr>
          <w:rFonts w:hint="eastAsia"/>
        </w:rPr>
        <w:t>MCU</w:t>
      </w:r>
      <w:r w:rsidR="00532FF7">
        <w:rPr>
          <w:rFonts w:hint="eastAsia"/>
        </w:rPr>
        <w:t>主动发送数据给设备节点</w:t>
      </w:r>
      <w:r w:rsidR="003B4DF9">
        <w:rPr>
          <w:rFonts w:hint="eastAsia"/>
        </w:rPr>
        <w:t>；</w:t>
      </w:r>
    </w:p>
    <w:p w:rsidR="00351066" w:rsidRPr="002455B8" w:rsidRDefault="002E1BF4" w:rsidP="002E1BF4">
      <w:pPr>
        <w:widowControl/>
        <w:jc w:val="left"/>
      </w:pPr>
      <w:r>
        <w:br w:type="page"/>
      </w:r>
    </w:p>
    <w:p w:rsidR="00406963" w:rsidRDefault="00A1469A" w:rsidP="00C858F2">
      <w:pPr>
        <w:pStyle w:val="a3"/>
        <w:numPr>
          <w:ilvl w:val="0"/>
          <w:numId w:val="1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网关和设备节点通信</w:t>
      </w:r>
    </w:p>
    <w:p w:rsidR="001F59A5" w:rsidRDefault="001F59A5" w:rsidP="004001FE">
      <w:pPr>
        <w:pStyle w:val="a3"/>
        <w:numPr>
          <w:ilvl w:val="0"/>
          <w:numId w:val="7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概述</w:t>
      </w:r>
    </w:p>
    <w:p w:rsidR="00216ED5" w:rsidRPr="004325A7" w:rsidRDefault="00216ED5" w:rsidP="008D5FB3">
      <w:pPr>
        <w:pStyle w:val="a3"/>
        <w:numPr>
          <w:ilvl w:val="0"/>
          <w:numId w:val="8"/>
        </w:numPr>
        <w:ind w:firstLineChars="0"/>
        <w:rPr>
          <w:rFonts w:asciiTheme="minorEastAsia" w:hAnsiTheme="minorEastAsia"/>
          <w:szCs w:val="21"/>
        </w:rPr>
      </w:pPr>
      <w:r w:rsidRPr="004325A7">
        <w:rPr>
          <w:rFonts w:asciiTheme="minorEastAsia" w:hAnsiTheme="minorEastAsia" w:hint="eastAsia"/>
          <w:szCs w:val="21"/>
        </w:rPr>
        <w:t>每个网关和设备节点都有一个12字节（96位）的唯一硬件地址，分别称为GMAC地址和NMAC地址；</w:t>
      </w:r>
    </w:p>
    <w:p w:rsidR="00A60968" w:rsidRPr="004325A7" w:rsidRDefault="00A60968" w:rsidP="008D5FB3">
      <w:pPr>
        <w:pStyle w:val="a3"/>
        <w:numPr>
          <w:ilvl w:val="0"/>
          <w:numId w:val="8"/>
        </w:numPr>
        <w:ind w:firstLineChars="0"/>
        <w:rPr>
          <w:rFonts w:asciiTheme="minorEastAsia" w:hAnsiTheme="minorEastAsia"/>
          <w:szCs w:val="21"/>
        </w:rPr>
      </w:pPr>
      <w:r w:rsidRPr="004325A7">
        <w:rPr>
          <w:rFonts w:asciiTheme="minorEastAsia" w:hAnsiTheme="minorEastAsia" w:hint="eastAsia"/>
          <w:szCs w:val="21"/>
        </w:rPr>
        <w:t>网关包含至少两个Lora模块，作用如下：</w:t>
      </w:r>
    </w:p>
    <w:tbl>
      <w:tblPr>
        <w:tblW w:w="6880" w:type="dxa"/>
        <w:jc w:val="right"/>
        <w:tblInd w:w="93" w:type="dxa"/>
        <w:tblLook w:val="04A0" w:firstRow="1" w:lastRow="0" w:firstColumn="1" w:lastColumn="0" w:noHBand="0" w:noVBand="1"/>
      </w:tblPr>
      <w:tblGrid>
        <w:gridCol w:w="3440"/>
        <w:gridCol w:w="3440"/>
      </w:tblGrid>
      <w:tr w:rsidR="000F37E9" w:rsidRPr="004325A7" w:rsidTr="000F37E9">
        <w:trPr>
          <w:trHeight w:val="345"/>
          <w:jc w:val="right"/>
        </w:trPr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9" w:rsidRPr="004325A7" w:rsidRDefault="000F37E9" w:rsidP="000F37E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Lora模块A</w:t>
            </w:r>
          </w:p>
        </w:tc>
        <w:tc>
          <w:tcPr>
            <w:tcW w:w="3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9" w:rsidRPr="004325A7" w:rsidRDefault="000F37E9" w:rsidP="0058630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Lora模块B</w:t>
            </w:r>
            <w:r w:rsidR="00642152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、C、D</w:t>
            </w:r>
            <w:r w:rsidR="0058630A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...</w:t>
            </w:r>
          </w:p>
        </w:tc>
      </w:tr>
      <w:tr w:rsidR="000F37E9" w:rsidRPr="004325A7" w:rsidTr="000F37E9">
        <w:trPr>
          <w:trHeight w:val="1530"/>
          <w:jc w:val="right"/>
        </w:trPr>
        <w:tc>
          <w:tcPr>
            <w:tcW w:w="3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9" w:rsidRPr="004325A7" w:rsidRDefault="000F37E9" w:rsidP="00E04E88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.始终使用【配置参数1】</w:t>
            </w:r>
            <w:r w:rsidR="006B6AC9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于</w:t>
            </w:r>
            <w:r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公共信道侦听设备节点的</w:t>
            </w:r>
            <w:r w:rsidR="00FF49DF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【入网请求包】</w:t>
            </w:r>
            <w:r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及发送</w:t>
            </w:r>
            <w:r w:rsidR="00814CA3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【入网授权包】</w:t>
            </w:r>
            <w:r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。2.在配置模式下，侦听设备节点发出的</w:t>
            </w:r>
            <w:bookmarkStart w:id="9" w:name="OLE_LINK10"/>
            <w:r w:rsidR="00C05F22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【绑定</w:t>
            </w:r>
            <w:r w:rsidR="00544779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请求</w:t>
            </w:r>
            <w:r w:rsidR="00C05F22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包】</w:t>
            </w:r>
            <w:bookmarkEnd w:id="9"/>
            <w:r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及发送</w:t>
            </w:r>
            <w:r w:rsidR="00F4590C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【</w:t>
            </w:r>
            <w:r w:rsidR="00E04E88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绑定</w:t>
            </w:r>
            <w:r w:rsidR="00C05F22"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授权包】</w:t>
            </w:r>
          </w:p>
        </w:tc>
        <w:tc>
          <w:tcPr>
            <w:tcW w:w="3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F37E9" w:rsidRPr="004325A7" w:rsidRDefault="000F37E9" w:rsidP="000F37E9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4325A7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.发送【数据查询包】查询设备节点数据。2.侦听【数据返回包】收集设备节点数据</w:t>
            </w:r>
          </w:p>
        </w:tc>
      </w:tr>
    </w:tbl>
    <w:p w:rsidR="008D5FB3" w:rsidRPr="004325A7" w:rsidRDefault="001A1C85" w:rsidP="008D5FB3">
      <w:pPr>
        <w:pStyle w:val="a3"/>
        <w:numPr>
          <w:ilvl w:val="0"/>
          <w:numId w:val="8"/>
        </w:numPr>
        <w:ind w:firstLineChars="0"/>
        <w:rPr>
          <w:rFonts w:asciiTheme="minorEastAsia" w:hAnsiTheme="minorEastAsia"/>
          <w:szCs w:val="21"/>
        </w:rPr>
      </w:pPr>
      <w:r w:rsidRPr="004325A7">
        <w:rPr>
          <w:rFonts w:asciiTheme="minorEastAsia" w:hAnsiTheme="minorEastAsia" w:hint="eastAsia"/>
          <w:szCs w:val="21"/>
        </w:rPr>
        <w:t>设备节点包含一个Lora模块；</w:t>
      </w:r>
    </w:p>
    <w:p w:rsidR="00EB43D3" w:rsidRPr="004325A7" w:rsidRDefault="00EB43D3" w:rsidP="008D5FB3">
      <w:pPr>
        <w:pStyle w:val="a3"/>
        <w:numPr>
          <w:ilvl w:val="0"/>
          <w:numId w:val="8"/>
        </w:numPr>
        <w:ind w:firstLineChars="0"/>
        <w:rPr>
          <w:rFonts w:asciiTheme="minorEastAsia" w:hAnsiTheme="minorEastAsia"/>
          <w:szCs w:val="21"/>
        </w:rPr>
      </w:pPr>
      <w:r w:rsidRPr="004325A7">
        <w:rPr>
          <w:rFonts w:asciiTheme="minorEastAsia" w:hAnsiTheme="minorEastAsia" w:hint="eastAsia"/>
          <w:szCs w:val="21"/>
        </w:rPr>
        <w:t>设备节点只能与事先绑定的网关通信，设备节点绑定网关实质是记录网关的GMAC地址；</w:t>
      </w:r>
    </w:p>
    <w:p w:rsidR="00A53666" w:rsidRPr="004325A7" w:rsidRDefault="00A53666" w:rsidP="008D5FB3">
      <w:pPr>
        <w:pStyle w:val="a3"/>
        <w:numPr>
          <w:ilvl w:val="0"/>
          <w:numId w:val="8"/>
        </w:numPr>
        <w:ind w:firstLineChars="0"/>
        <w:rPr>
          <w:rFonts w:asciiTheme="minorEastAsia" w:hAnsiTheme="minorEastAsia"/>
          <w:szCs w:val="21"/>
        </w:rPr>
      </w:pPr>
      <w:r w:rsidRPr="004325A7">
        <w:rPr>
          <w:rFonts w:asciiTheme="minorEastAsia" w:hAnsiTheme="minorEastAsia" w:hint="eastAsia"/>
          <w:szCs w:val="21"/>
        </w:rPr>
        <w:t>设备节点可通过按下reset按键清除与网关的绑</w:t>
      </w:r>
      <w:r w:rsidR="004B4808" w:rsidRPr="004325A7">
        <w:rPr>
          <w:rFonts w:asciiTheme="minorEastAsia" w:hAnsiTheme="minorEastAsia" w:hint="eastAsia"/>
          <w:szCs w:val="21"/>
        </w:rPr>
        <w:t>定</w:t>
      </w:r>
      <w:r w:rsidRPr="004325A7">
        <w:rPr>
          <w:rFonts w:asciiTheme="minorEastAsia" w:hAnsiTheme="minorEastAsia" w:hint="eastAsia"/>
          <w:szCs w:val="21"/>
        </w:rPr>
        <w:t>关系</w:t>
      </w:r>
      <w:r w:rsidR="007E614E" w:rsidRPr="004325A7">
        <w:rPr>
          <w:rFonts w:asciiTheme="minorEastAsia" w:hAnsiTheme="minorEastAsia" w:hint="eastAsia"/>
          <w:szCs w:val="21"/>
        </w:rPr>
        <w:t>（清除记录的GMAC地址）</w:t>
      </w:r>
      <w:r w:rsidRPr="004325A7">
        <w:rPr>
          <w:rFonts w:asciiTheme="minorEastAsia" w:hAnsiTheme="minorEastAsia" w:hint="eastAsia"/>
          <w:szCs w:val="21"/>
        </w:rPr>
        <w:t>；</w:t>
      </w:r>
    </w:p>
    <w:p w:rsidR="001921BD" w:rsidRPr="004325A7" w:rsidRDefault="00AA2865" w:rsidP="008D5FB3">
      <w:pPr>
        <w:pStyle w:val="a3"/>
        <w:numPr>
          <w:ilvl w:val="0"/>
          <w:numId w:val="8"/>
        </w:numPr>
        <w:ind w:firstLineChars="0"/>
        <w:rPr>
          <w:rFonts w:asciiTheme="minorEastAsia" w:hAnsiTheme="minorEastAsia"/>
          <w:szCs w:val="21"/>
        </w:rPr>
      </w:pPr>
      <w:r w:rsidRPr="004325A7">
        <w:rPr>
          <w:rFonts w:asciiTheme="minorEastAsia" w:hAnsiTheme="minorEastAsia" w:hint="eastAsia"/>
          <w:szCs w:val="21"/>
        </w:rPr>
        <w:t>网关维护一个【在线设备节点列表】</w:t>
      </w:r>
      <w:r w:rsidR="00B83A71" w:rsidRPr="004325A7">
        <w:rPr>
          <w:rFonts w:asciiTheme="minorEastAsia" w:hAnsiTheme="minorEastAsia" w:hint="eastAsia"/>
          <w:szCs w:val="21"/>
        </w:rPr>
        <w:t>，并按顺序轮询</w:t>
      </w:r>
      <w:r w:rsidR="00EF5E39" w:rsidRPr="004325A7">
        <w:rPr>
          <w:rFonts w:asciiTheme="minorEastAsia" w:hAnsiTheme="minorEastAsia" w:hint="eastAsia"/>
          <w:szCs w:val="21"/>
        </w:rPr>
        <w:t>列表</w:t>
      </w:r>
      <w:r w:rsidR="00B83A71" w:rsidRPr="004325A7">
        <w:rPr>
          <w:rFonts w:asciiTheme="minorEastAsia" w:hAnsiTheme="minorEastAsia" w:hint="eastAsia"/>
          <w:szCs w:val="21"/>
        </w:rPr>
        <w:t>中的设备节点，收集它们的数据</w:t>
      </w:r>
      <w:r w:rsidR="00094D47" w:rsidRPr="004325A7">
        <w:rPr>
          <w:rFonts w:asciiTheme="minorEastAsia" w:hAnsiTheme="minorEastAsia" w:hint="eastAsia"/>
          <w:szCs w:val="21"/>
        </w:rPr>
        <w:t>；</w:t>
      </w:r>
    </w:p>
    <w:p w:rsidR="00877BF8" w:rsidRDefault="00877BF8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8D5FB3" w:rsidRDefault="008D5FB3" w:rsidP="008D5FB3">
      <w:pPr>
        <w:pStyle w:val="a3"/>
        <w:numPr>
          <w:ilvl w:val="0"/>
          <w:numId w:val="7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网关和</w:t>
      </w:r>
      <w:r w:rsidR="004001FE">
        <w:rPr>
          <w:rFonts w:hint="eastAsia"/>
          <w:b/>
          <w:sz w:val="24"/>
          <w:szCs w:val="24"/>
        </w:rPr>
        <w:t>设备节点</w:t>
      </w:r>
      <w:r>
        <w:rPr>
          <w:rFonts w:hint="eastAsia"/>
          <w:b/>
          <w:sz w:val="24"/>
          <w:szCs w:val="24"/>
        </w:rPr>
        <w:t>绑定</w:t>
      </w:r>
    </w:p>
    <w:p w:rsidR="00783513" w:rsidRDefault="00490F3F" w:rsidP="002D467D">
      <w:pPr>
        <w:pStyle w:val="a3"/>
        <w:ind w:left="1185" w:firstLineChars="0" w:firstLine="0"/>
        <w:jc w:val="center"/>
        <w:rPr>
          <w:b/>
          <w:sz w:val="24"/>
          <w:szCs w:val="24"/>
        </w:rPr>
      </w:pPr>
      <w:r>
        <w:object w:dxaOrig="12241" w:dyaOrig="10111">
          <v:shape id="_x0000_i1027" type="#_x0000_t75" style="width:381.3pt;height:314.9pt" o:ole="">
            <v:imagedata r:id="rId13" o:title=""/>
          </v:shape>
          <o:OLEObject Type="Embed" ProgID="Visio.Drawing.15" ShapeID="_x0000_i1027" DrawAspect="Content" ObjectID="_1592331517" r:id="rId14"/>
        </w:object>
      </w:r>
      <w:r w:rsidR="002D467D">
        <w:rPr>
          <w:rFonts w:hint="eastAsia"/>
        </w:rPr>
        <w:t>图</w:t>
      </w:r>
      <w:r w:rsidR="002D467D">
        <w:rPr>
          <w:rFonts w:hint="eastAsia"/>
        </w:rPr>
        <w:t xml:space="preserve">3-2-1 </w:t>
      </w:r>
      <w:r w:rsidR="002D467D">
        <w:rPr>
          <w:rFonts w:hint="eastAsia"/>
        </w:rPr>
        <w:t>网关与设备节点绑定流程图</w:t>
      </w:r>
    </w:p>
    <w:p w:rsidR="006E592C" w:rsidRPr="00E01834" w:rsidRDefault="006E592C" w:rsidP="006E592C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E01834">
        <w:rPr>
          <w:rFonts w:asciiTheme="minorEastAsia" w:hAnsiTheme="minorEastAsia" w:hint="eastAsia"/>
          <w:szCs w:val="21"/>
        </w:rPr>
        <w:t>按下网关的</w:t>
      </w:r>
      <w:r w:rsidR="006E2633" w:rsidRPr="00E01834">
        <w:rPr>
          <w:rFonts w:asciiTheme="minorEastAsia" w:hAnsiTheme="minorEastAsia" w:hint="eastAsia"/>
          <w:szCs w:val="21"/>
        </w:rPr>
        <w:t>配置</w:t>
      </w:r>
      <w:r w:rsidRPr="00E01834">
        <w:rPr>
          <w:rFonts w:asciiTheme="minorEastAsia" w:hAnsiTheme="minorEastAsia" w:hint="eastAsia"/>
          <w:szCs w:val="21"/>
        </w:rPr>
        <w:t>按键使网关进入</w:t>
      </w:r>
      <w:r w:rsidR="00701769" w:rsidRPr="00E01834">
        <w:rPr>
          <w:rFonts w:asciiTheme="minorEastAsia" w:hAnsiTheme="minorEastAsia" w:hint="eastAsia"/>
          <w:szCs w:val="21"/>
        </w:rPr>
        <w:t>配置模式</w:t>
      </w:r>
      <w:r w:rsidRPr="00E01834">
        <w:rPr>
          <w:rFonts w:asciiTheme="minorEastAsia" w:hAnsiTheme="minorEastAsia" w:hint="eastAsia"/>
          <w:szCs w:val="21"/>
        </w:rPr>
        <w:t>，</w:t>
      </w:r>
      <w:r w:rsidR="00701769" w:rsidRPr="00E01834">
        <w:rPr>
          <w:rFonts w:asciiTheme="minorEastAsia" w:hAnsiTheme="minorEastAsia" w:hint="eastAsia"/>
          <w:szCs w:val="21"/>
        </w:rPr>
        <w:t>同时</w:t>
      </w:r>
      <w:r w:rsidR="00F55DF1">
        <w:rPr>
          <w:rFonts w:asciiTheme="minorEastAsia" w:hAnsiTheme="minorEastAsia" w:hint="eastAsia"/>
          <w:szCs w:val="21"/>
        </w:rPr>
        <w:t>网关将</w:t>
      </w:r>
      <w:r w:rsidR="00701769" w:rsidRPr="00E01834">
        <w:rPr>
          <w:rFonts w:asciiTheme="minorEastAsia" w:hAnsiTheme="minorEastAsia" w:cs="宋体" w:hint="eastAsia"/>
          <w:color w:val="000000"/>
          <w:kern w:val="0"/>
          <w:szCs w:val="21"/>
        </w:rPr>
        <w:t>侦听设备节点发出的</w:t>
      </w:r>
      <w:r w:rsidR="00EB3390" w:rsidRPr="00E01834">
        <w:rPr>
          <w:rFonts w:asciiTheme="minorEastAsia" w:hAnsiTheme="minorEastAsia" w:cs="宋体" w:hint="eastAsia"/>
          <w:color w:val="000000"/>
          <w:kern w:val="0"/>
          <w:szCs w:val="21"/>
        </w:rPr>
        <w:t>【绑定请求包】</w:t>
      </w:r>
      <w:r w:rsidRPr="00E01834">
        <w:rPr>
          <w:rFonts w:asciiTheme="minorEastAsia" w:hAnsiTheme="minorEastAsia" w:hint="eastAsia"/>
          <w:szCs w:val="21"/>
        </w:rPr>
        <w:t>；</w:t>
      </w:r>
    </w:p>
    <w:p w:rsidR="006E592C" w:rsidRPr="00E01834" w:rsidRDefault="00B7791A" w:rsidP="006E592C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E01834">
        <w:rPr>
          <w:rFonts w:asciiTheme="minorEastAsia" w:hAnsiTheme="minorEastAsia" w:hint="eastAsia"/>
          <w:szCs w:val="21"/>
        </w:rPr>
        <w:t>按下设备节点的reset按键</w:t>
      </w:r>
      <w:r w:rsidR="00354091" w:rsidRPr="00E01834">
        <w:rPr>
          <w:rFonts w:asciiTheme="minorEastAsia" w:hAnsiTheme="minorEastAsia" w:hint="eastAsia"/>
          <w:szCs w:val="21"/>
        </w:rPr>
        <w:t>（实质是清除自身记录的GMAC地址）</w:t>
      </w:r>
      <w:r w:rsidR="00023C99" w:rsidRPr="00E01834">
        <w:rPr>
          <w:rFonts w:asciiTheme="minorEastAsia" w:hAnsiTheme="minorEastAsia" w:hint="eastAsia"/>
          <w:szCs w:val="21"/>
        </w:rPr>
        <w:t>使</w:t>
      </w:r>
      <w:r w:rsidRPr="00E01834">
        <w:rPr>
          <w:rFonts w:asciiTheme="minorEastAsia" w:hAnsiTheme="minorEastAsia" w:hint="eastAsia"/>
          <w:szCs w:val="21"/>
        </w:rPr>
        <w:t>设备节点进入</w:t>
      </w:r>
      <w:r w:rsidR="00023C99" w:rsidRPr="00E01834">
        <w:rPr>
          <w:rFonts w:asciiTheme="minorEastAsia" w:hAnsiTheme="minorEastAsia" w:hint="eastAsia"/>
          <w:szCs w:val="21"/>
        </w:rPr>
        <w:t>主动请求绑定的状态（若设备节点</w:t>
      </w:r>
      <w:r w:rsidR="007E3D3B" w:rsidRPr="00E01834">
        <w:rPr>
          <w:rFonts w:asciiTheme="minorEastAsia" w:hAnsiTheme="minorEastAsia" w:hint="eastAsia"/>
          <w:szCs w:val="21"/>
        </w:rPr>
        <w:t>是</w:t>
      </w:r>
      <w:r w:rsidR="00023C99" w:rsidRPr="00E01834">
        <w:rPr>
          <w:rFonts w:asciiTheme="minorEastAsia" w:hAnsiTheme="minorEastAsia" w:hint="eastAsia"/>
          <w:szCs w:val="21"/>
        </w:rPr>
        <w:t>第一次上电</w:t>
      </w:r>
      <w:r w:rsidR="00995EC6" w:rsidRPr="00E01834">
        <w:rPr>
          <w:rFonts w:asciiTheme="minorEastAsia" w:hAnsiTheme="minorEastAsia" w:hint="eastAsia"/>
          <w:szCs w:val="21"/>
        </w:rPr>
        <w:t>由于没有GMAC地址</w:t>
      </w:r>
      <w:r w:rsidR="00355574" w:rsidRPr="00E01834">
        <w:rPr>
          <w:rFonts w:asciiTheme="minorEastAsia" w:hAnsiTheme="minorEastAsia" w:hint="eastAsia"/>
          <w:szCs w:val="21"/>
        </w:rPr>
        <w:t>所以</w:t>
      </w:r>
      <w:r w:rsidR="00023C99" w:rsidRPr="00E01834">
        <w:rPr>
          <w:rFonts w:asciiTheme="minorEastAsia" w:hAnsiTheme="minorEastAsia" w:hint="eastAsia"/>
          <w:szCs w:val="21"/>
        </w:rPr>
        <w:t>会自动进入</w:t>
      </w:r>
      <w:r w:rsidR="00482501" w:rsidRPr="00E01834">
        <w:rPr>
          <w:rFonts w:asciiTheme="minorEastAsia" w:hAnsiTheme="minorEastAsia" w:hint="eastAsia"/>
          <w:szCs w:val="21"/>
        </w:rPr>
        <w:t>主动请求绑定的状态</w:t>
      </w:r>
      <w:r w:rsidR="00023C99" w:rsidRPr="00E01834">
        <w:rPr>
          <w:rFonts w:asciiTheme="minorEastAsia" w:hAnsiTheme="minorEastAsia" w:hint="eastAsia"/>
          <w:szCs w:val="21"/>
        </w:rPr>
        <w:t>）；</w:t>
      </w:r>
    </w:p>
    <w:p w:rsidR="00023C99" w:rsidRPr="00E01834" w:rsidRDefault="00C05F22" w:rsidP="006E592C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E01834">
        <w:rPr>
          <w:rFonts w:asciiTheme="minorEastAsia" w:hAnsiTheme="minorEastAsia" w:hint="eastAsia"/>
          <w:szCs w:val="21"/>
        </w:rPr>
        <w:t>设备节点</w:t>
      </w:r>
      <w:r w:rsidR="00283E92" w:rsidRPr="00E01834">
        <w:rPr>
          <w:rFonts w:asciiTheme="minorEastAsia" w:hAnsiTheme="minorEastAsia" w:hint="eastAsia"/>
          <w:szCs w:val="21"/>
        </w:rPr>
        <w:t>使用</w:t>
      </w:r>
      <w:r w:rsidR="00283E92" w:rsidRPr="00E01834">
        <w:rPr>
          <w:rFonts w:asciiTheme="minorEastAsia" w:hAnsiTheme="minorEastAsia" w:cs="宋体" w:hint="eastAsia"/>
          <w:color w:val="000000"/>
          <w:kern w:val="0"/>
          <w:szCs w:val="21"/>
        </w:rPr>
        <w:t>【配置参数1】</w:t>
      </w:r>
      <w:r w:rsidR="00A414BA" w:rsidRPr="00E01834">
        <w:rPr>
          <w:rFonts w:asciiTheme="minorEastAsia" w:hAnsiTheme="minorEastAsia" w:cs="宋体" w:hint="eastAsia"/>
          <w:color w:val="000000"/>
          <w:kern w:val="0"/>
          <w:szCs w:val="21"/>
        </w:rPr>
        <w:t>在公共信道上</w:t>
      </w:r>
      <w:r w:rsidRPr="00E01834">
        <w:rPr>
          <w:rFonts w:asciiTheme="minorEastAsia" w:hAnsiTheme="minorEastAsia" w:hint="eastAsia"/>
          <w:szCs w:val="21"/>
        </w:rPr>
        <w:t>发出</w:t>
      </w:r>
      <w:r w:rsidR="00AD61C5" w:rsidRPr="00E01834">
        <w:rPr>
          <w:rFonts w:asciiTheme="minorEastAsia" w:hAnsiTheme="minorEastAsia" w:hint="eastAsia"/>
          <w:szCs w:val="21"/>
        </w:rPr>
        <w:t>包含自身</w:t>
      </w:r>
      <w:bookmarkStart w:id="10" w:name="OLE_LINK13"/>
      <w:bookmarkStart w:id="11" w:name="OLE_LINK14"/>
      <w:r w:rsidR="00AD61C5" w:rsidRPr="00E01834">
        <w:rPr>
          <w:rFonts w:asciiTheme="minorEastAsia" w:hAnsiTheme="minorEastAsia" w:hint="eastAsia"/>
          <w:szCs w:val="21"/>
        </w:rPr>
        <w:t>NMAC地址</w:t>
      </w:r>
      <w:bookmarkEnd w:id="10"/>
      <w:bookmarkEnd w:id="11"/>
      <w:r w:rsidR="00F55DF1">
        <w:rPr>
          <w:rFonts w:asciiTheme="minorEastAsia" w:hAnsiTheme="minorEastAsia" w:hint="eastAsia"/>
          <w:szCs w:val="21"/>
        </w:rPr>
        <w:t>的</w:t>
      </w:r>
      <w:r w:rsidR="006917AE" w:rsidRPr="00E01834">
        <w:rPr>
          <w:rFonts w:asciiTheme="minorEastAsia" w:hAnsiTheme="minorEastAsia" w:cs="宋体" w:hint="eastAsia"/>
          <w:color w:val="000000"/>
          <w:kern w:val="0"/>
          <w:szCs w:val="21"/>
        </w:rPr>
        <w:t>【绑定请求包】</w:t>
      </w:r>
      <w:r w:rsidR="006B6AC9" w:rsidRPr="00E01834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</w:p>
    <w:p w:rsidR="00786C7D" w:rsidRPr="00E01834" w:rsidRDefault="00F12122" w:rsidP="006E592C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E01834">
        <w:rPr>
          <w:rFonts w:asciiTheme="minorEastAsia" w:hAnsiTheme="minorEastAsia" w:hint="eastAsia"/>
          <w:szCs w:val="21"/>
        </w:rPr>
        <w:t>处在配置模式的网关接收到</w:t>
      </w:r>
      <w:bookmarkStart w:id="12" w:name="OLE_LINK11"/>
      <w:bookmarkStart w:id="13" w:name="OLE_LINK12"/>
      <w:r w:rsidRPr="00E01834">
        <w:rPr>
          <w:rFonts w:asciiTheme="minorEastAsia" w:hAnsiTheme="minorEastAsia" w:cs="宋体" w:hint="eastAsia"/>
          <w:color w:val="000000"/>
          <w:kern w:val="0"/>
          <w:szCs w:val="21"/>
        </w:rPr>
        <w:t>【绑定请求包】</w:t>
      </w:r>
      <w:bookmarkEnd w:id="12"/>
      <w:bookmarkEnd w:id="13"/>
      <w:r w:rsidR="001F45F5" w:rsidRPr="00E01834">
        <w:rPr>
          <w:rFonts w:asciiTheme="minorEastAsia" w:hAnsiTheme="minorEastAsia" w:cs="宋体" w:hint="eastAsia"/>
          <w:color w:val="000000"/>
          <w:kern w:val="0"/>
          <w:szCs w:val="21"/>
        </w:rPr>
        <w:t>后</w:t>
      </w:r>
      <w:r w:rsidR="00786C7D" w:rsidRPr="00E01834">
        <w:rPr>
          <w:rFonts w:asciiTheme="minorEastAsia" w:hAnsiTheme="minorEastAsia" w:cs="宋体" w:hint="eastAsia"/>
          <w:color w:val="000000"/>
          <w:kern w:val="0"/>
          <w:szCs w:val="21"/>
        </w:rPr>
        <w:t>会进行下一步的处理，没有处在配置模式的网关将忽略该包；</w:t>
      </w:r>
    </w:p>
    <w:p w:rsidR="00F12122" w:rsidRPr="00E01834" w:rsidRDefault="00F30F52" w:rsidP="006E592C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E01834">
        <w:rPr>
          <w:rFonts w:asciiTheme="minorEastAsia" w:hAnsiTheme="minorEastAsia" w:hint="eastAsia"/>
          <w:szCs w:val="21"/>
        </w:rPr>
        <w:t>配置模式</w:t>
      </w:r>
      <w:r>
        <w:rPr>
          <w:rFonts w:asciiTheme="minorEastAsia" w:hAnsiTheme="minorEastAsia" w:hint="eastAsia"/>
          <w:szCs w:val="21"/>
        </w:rPr>
        <w:t>下</w:t>
      </w:r>
      <w:r w:rsidRPr="00E01834">
        <w:rPr>
          <w:rFonts w:asciiTheme="minorEastAsia" w:hAnsiTheme="minorEastAsia" w:hint="eastAsia"/>
          <w:szCs w:val="21"/>
        </w:rPr>
        <w:t>的</w:t>
      </w:r>
      <w:r w:rsidR="00682381" w:rsidRPr="00E01834">
        <w:rPr>
          <w:rFonts w:asciiTheme="minorEastAsia" w:hAnsiTheme="minorEastAsia" w:cs="宋体" w:hint="eastAsia"/>
          <w:color w:val="000000"/>
          <w:kern w:val="0"/>
          <w:szCs w:val="21"/>
        </w:rPr>
        <w:t>网关收到【绑定请求包】</w:t>
      </w:r>
      <w:r w:rsidR="001F45F5" w:rsidRPr="00E01834">
        <w:rPr>
          <w:rFonts w:asciiTheme="minorEastAsia" w:hAnsiTheme="minorEastAsia" w:cs="宋体" w:hint="eastAsia"/>
          <w:color w:val="000000"/>
          <w:kern w:val="0"/>
          <w:szCs w:val="21"/>
        </w:rPr>
        <w:t>将会给设备节点回复</w:t>
      </w:r>
      <w:r w:rsidR="00134B7C" w:rsidRPr="00E01834">
        <w:rPr>
          <w:rFonts w:asciiTheme="minorEastAsia" w:hAnsiTheme="minorEastAsia" w:cs="宋体" w:hint="eastAsia"/>
          <w:color w:val="000000"/>
          <w:kern w:val="0"/>
          <w:szCs w:val="21"/>
        </w:rPr>
        <w:t>【绑定授权包】，【绑定授权包】</w:t>
      </w:r>
      <w:r w:rsidR="0037520A" w:rsidRPr="00E01834">
        <w:rPr>
          <w:rFonts w:asciiTheme="minorEastAsia" w:hAnsiTheme="minorEastAsia" w:cs="宋体" w:hint="eastAsia"/>
          <w:color w:val="000000"/>
          <w:kern w:val="0"/>
          <w:szCs w:val="21"/>
        </w:rPr>
        <w:t>包含请求设备节点</w:t>
      </w:r>
      <w:r w:rsidR="00441498" w:rsidRPr="00E01834">
        <w:rPr>
          <w:rFonts w:asciiTheme="minorEastAsia" w:hAnsiTheme="minorEastAsia" w:cs="宋体" w:hint="eastAsia"/>
          <w:color w:val="000000"/>
          <w:kern w:val="0"/>
          <w:szCs w:val="21"/>
        </w:rPr>
        <w:t>的</w:t>
      </w:r>
      <w:r w:rsidR="0037520A" w:rsidRPr="00E01834">
        <w:rPr>
          <w:rFonts w:asciiTheme="minorEastAsia" w:hAnsiTheme="minorEastAsia" w:cs="宋体" w:hint="eastAsia"/>
          <w:color w:val="000000"/>
          <w:kern w:val="0"/>
          <w:szCs w:val="21"/>
        </w:rPr>
        <w:t>NMAC地址和网关自身的GMAC地址</w:t>
      </w:r>
      <w:r w:rsidR="00F41C24" w:rsidRPr="00E01834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  <w:r w:rsidR="00A344C0" w:rsidRPr="00E01834">
        <w:rPr>
          <w:rFonts w:asciiTheme="minorEastAsia" w:hAnsiTheme="minorEastAsia"/>
          <w:szCs w:val="21"/>
        </w:rPr>
        <w:t xml:space="preserve"> </w:t>
      </w:r>
    </w:p>
    <w:p w:rsidR="00595BBC" w:rsidRPr="00BA4478" w:rsidRDefault="005255E8" w:rsidP="006E592C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E01834">
        <w:rPr>
          <w:rFonts w:asciiTheme="minorEastAsia" w:hAnsiTheme="minorEastAsia" w:cs="宋体" w:hint="eastAsia"/>
          <w:color w:val="000000"/>
          <w:kern w:val="0"/>
          <w:szCs w:val="21"/>
        </w:rPr>
        <w:t>设备节点收到</w:t>
      </w:r>
      <w:r w:rsidR="00890BC4" w:rsidRPr="00E01834">
        <w:rPr>
          <w:rFonts w:asciiTheme="minorEastAsia" w:hAnsiTheme="minorEastAsia" w:cs="宋体" w:hint="eastAsia"/>
          <w:color w:val="000000"/>
          <w:kern w:val="0"/>
          <w:szCs w:val="21"/>
        </w:rPr>
        <w:t>【绑定授权包】</w:t>
      </w:r>
      <w:r w:rsidR="006A7CEA" w:rsidRPr="00E01834">
        <w:rPr>
          <w:rFonts w:asciiTheme="minorEastAsia" w:hAnsiTheme="minorEastAsia" w:cs="宋体" w:hint="eastAsia"/>
          <w:color w:val="000000"/>
          <w:kern w:val="0"/>
          <w:szCs w:val="21"/>
        </w:rPr>
        <w:t>后</w:t>
      </w:r>
      <w:r w:rsidR="000F26E9" w:rsidRPr="00E01834">
        <w:rPr>
          <w:rFonts w:asciiTheme="minorEastAsia" w:hAnsiTheme="minorEastAsia" w:cs="宋体" w:hint="eastAsia"/>
          <w:color w:val="000000"/>
          <w:kern w:val="0"/>
          <w:szCs w:val="21"/>
        </w:rPr>
        <w:t>判断</w:t>
      </w:r>
      <w:r w:rsidR="003337F5" w:rsidRPr="00E01834">
        <w:rPr>
          <w:rFonts w:asciiTheme="minorEastAsia" w:hAnsiTheme="minorEastAsia" w:cs="宋体" w:hint="eastAsia"/>
          <w:color w:val="000000"/>
          <w:kern w:val="0"/>
          <w:szCs w:val="21"/>
        </w:rPr>
        <w:t>【绑定授权包】</w:t>
      </w:r>
      <w:r w:rsidR="000F26E9" w:rsidRPr="00E01834">
        <w:rPr>
          <w:rFonts w:asciiTheme="minorEastAsia" w:hAnsiTheme="minorEastAsia" w:cs="宋体" w:hint="eastAsia"/>
          <w:color w:val="000000"/>
          <w:kern w:val="0"/>
          <w:szCs w:val="21"/>
        </w:rPr>
        <w:t>中的NMAC地址是</w:t>
      </w:r>
      <w:r w:rsidR="00595BBC" w:rsidRPr="00E01834">
        <w:rPr>
          <w:rFonts w:asciiTheme="minorEastAsia" w:hAnsiTheme="minorEastAsia" w:cs="宋体" w:hint="eastAsia"/>
          <w:color w:val="000000"/>
          <w:kern w:val="0"/>
          <w:szCs w:val="21"/>
        </w:rPr>
        <w:t>否是</w:t>
      </w:r>
      <w:r w:rsidR="000F26E9" w:rsidRPr="00E01834">
        <w:rPr>
          <w:rFonts w:asciiTheme="minorEastAsia" w:hAnsiTheme="minorEastAsia" w:cs="宋体" w:hint="eastAsia"/>
          <w:color w:val="000000"/>
          <w:kern w:val="0"/>
          <w:szCs w:val="21"/>
        </w:rPr>
        <w:t>自身</w:t>
      </w:r>
      <w:r w:rsidR="000F26E9" w:rsidRPr="00BA4478">
        <w:rPr>
          <w:rFonts w:asciiTheme="minorEastAsia" w:hAnsiTheme="minorEastAsia" w:cs="宋体" w:hint="eastAsia"/>
          <w:color w:val="000000"/>
          <w:kern w:val="0"/>
          <w:szCs w:val="21"/>
        </w:rPr>
        <w:t>的NMAC地址</w:t>
      </w:r>
      <w:r w:rsidR="00595BBC" w:rsidRPr="00BA4478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</w:p>
    <w:p w:rsidR="005255E8" w:rsidRPr="00BA4478" w:rsidRDefault="00595BBC" w:rsidP="006E592C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 w:val="24"/>
          <w:szCs w:val="24"/>
        </w:rPr>
      </w:pPr>
      <w:r w:rsidRPr="00BA4478">
        <w:rPr>
          <w:rFonts w:asciiTheme="minorEastAsia" w:hAnsiTheme="minorEastAsia" w:cs="宋体" w:hint="eastAsia"/>
          <w:color w:val="000000"/>
          <w:kern w:val="0"/>
          <w:szCs w:val="21"/>
        </w:rPr>
        <w:t>如果是</w:t>
      </w:r>
      <w:r w:rsidR="000F26E9" w:rsidRPr="00BA4478">
        <w:rPr>
          <w:rFonts w:asciiTheme="minorEastAsia" w:hAnsiTheme="minorEastAsia" w:cs="宋体" w:hint="eastAsia"/>
          <w:color w:val="000000"/>
          <w:kern w:val="0"/>
          <w:szCs w:val="21"/>
        </w:rPr>
        <w:t>则会</w:t>
      </w:r>
      <w:r w:rsidR="002C351D" w:rsidRPr="00BA4478">
        <w:rPr>
          <w:rFonts w:asciiTheme="minorEastAsia" w:hAnsiTheme="minorEastAsia" w:cs="宋体" w:hint="eastAsia"/>
          <w:color w:val="000000"/>
          <w:kern w:val="0"/>
          <w:szCs w:val="21"/>
        </w:rPr>
        <w:t>获取并记录</w:t>
      </w:r>
      <w:r w:rsidR="00890BC4" w:rsidRPr="00BA4478">
        <w:rPr>
          <w:rFonts w:asciiTheme="minorEastAsia" w:hAnsiTheme="minorEastAsia" w:cs="宋体" w:hint="eastAsia"/>
          <w:color w:val="000000"/>
          <w:kern w:val="0"/>
          <w:szCs w:val="21"/>
        </w:rPr>
        <w:t>【绑定授权包】中的GMAC地址</w:t>
      </w:r>
      <w:r w:rsidR="00946AEC" w:rsidRPr="00BA4478">
        <w:rPr>
          <w:rFonts w:asciiTheme="minorEastAsia" w:hAnsiTheme="minorEastAsia" w:cs="宋体" w:hint="eastAsia"/>
          <w:color w:val="000000"/>
          <w:kern w:val="0"/>
          <w:szCs w:val="21"/>
        </w:rPr>
        <w:t>完成</w:t>
      </w:r>
      <w:r w:rsidR="00E40B9C" w:rsidRPr="00BA4478">
        <w:rPr>
          <w:rFonts w:asciiTheme="minorEastAsia" w:hAnsiTheme="minorEastAsia" w:cs="宋体" w:hint="eastAsia"/>
          <w:color w:val="000000"/>
          <w:kern w:val="0"/>
          <w:szCs w:val="21"/>
        </w:rPr>
        <w:t>绑定</w:t>
      </w:r>
      <w:r w:rsidR="00890BC4" w:rsidRPr="00BA4478">
        <w:rPr>
          <w:rFonts w:asciiTheme="minorEastAsia" w:hAnsiTheme="minorEastAsia" w:cs="宋体" w:hint="eastAsia"/>
          <w:color w:val="000000"/>
          <w:kern w:val="0"/>
          <w:szCs w:val="21"/>
        </w:rPr>
        <w:t>，</w:t>
      </w:r>
      <w:r w:rsidR="00635ABD" w:rsidRPr="00BA4478">
        <w:rPr>
          <w:rFonts w:asciiTheme="minorEastAsia" w:hAnsiTheme="minorEastAsia" w:cs="宋体" w:hint="eastAsia"/>
          <w:color w:val="000000"/>
          <w:kern w:val="0"/>
          <w:szCs w:val="21"/>
        </w:rPr>
        <w:t>否则忽略此包</w:t>
      </w:r>
      <w:r w:rsidR="008A32F5">
        <w:rPr>
          <w:rFonts w:asciiTheme="minorEastAsia" w:hAnsiTheme="minorEastAsia" w:cs="宋体" w:hint="eastAsia"/>
          <w:color w:val="000000"/>
          <w:kern w:val="0"/>
          <w:szCs w:val="21"/>
        </w:rPr>
        <w:t>并</w:t>
      </w:r>
      <w:r w:rsidR="00AE620A" w:rsidRPr="00BA4478">
        <w:rPr>
          <w:rFonts w:asciiTheme="minorEastAsia" w:hAnsiTheme="minorEastAsia" w:cs="宋体" w:hint="eastAsia"/>
          <w:color w:val="000000"/>
          <w:kern w:val="0"/>
          <w:szCs w:val="21"/>
        </w:rPr>
        <w:t>继续</w:t>
      </w:r>
      <w:r w:rsidR="008A32F5">
        <w:rPr>
          <w:rFonts w:asciiTheme="minorEastAsia" w:hAnsiTheme="minorEastAsia" w:cs="宋体" w:hint="eastAsia"/>
          <w:color w:val="000000"/>
          <w:kern w:val="0"/>
          <w:szCs w:val="21"/>
        </w:rPr>
        <w:t>尝试绑定</w:t>
      </w:r>
      <w:r w:rsidR="00AE620A" w:rsidRPr="00BA4478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</w:p>
    <w:p w:rsidR="00BA4478" w:rsidRPr="00453A3E" w:rsidRDefault="00BA4478" w:rsidP="006E592C">
      <w:pPr>
        <w:pStyle w:val="a3"/>
        <w:numPr>
          <w:ilvl w:val="0"/>
          <w:numId w:val="9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453A3E">
        <w:rPr>
          <w:rFonts w:asciiTheme="minorEastAsia" w:hAnsiTheme="minorEastAsia" w:cs="宋体" w:hint="eastAsia"/>
          <w:color w:val="000000"/>
          <w:kern w:val="0"/>
          <w:szCs w:val="21"/>
        </w:rPr>
        <w:t>网关在配置模式下被按下</w:t>
      </w:r>
      <w:r w:rsidR="006E2633" w:rsidRPr="00E01834">
        <w:rPr>
          <w:rFonts w:asciiTheme="minorEastAsia" w:hAnsiTheme="minorEastAsia" w:hint="eastAsia"/>
          <w:szCs w:val="21"/>
        </w:rPr>
        <w:t>配置</w:t>
      </w:r>
      <w:r w:rsidRPr="00453A3E">
        <w:rPr>
          <w:rFonts w:asciiTheme="minorEastAsia" w:hAnsiTheme="minorEastAsia" w:cs="宋体" w:hint="eastAsia"/>
          <w:color w:val="000000"/>
          <w:kern w:val="0"/>
          <w:szCs w:val="21"/>
        </w:rPr>
        <w:t>按键将退出配置模式；</w:t>
      </w:r>
    </w:p>
    <w:p w:rsidR="002E1BF4" w:rsidRPr="00877BF8" w:rsidRDefault="00BD1F3D" w:rsidP="00877BF8">
      <w:pPr>
        <w:pStyle w:val="a3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BA4478">
        <w:rPr>
          <w:rFonts w:asciiTheme="minorEastAsia" w:hAnsiTheme="minorEastAsia" w:hint="eastAsia"/>
          <w:szCs w:val="21"/>
        </w:rPr>
        <w:t>设备节点发出</w:t>
      </w:r>
      <w:r w:rsidRPr="00BA4478">
        <w:rPr>
          <w:rFonts w:asciiTheme="minorEastAsia" w:hAnsiTheme="minorEastAsia" w:cs="宋体" w:hint="eastAsia"/>
          <w:color w:val="000000"/>
          <w:kern w:val="0"/>
          <w:szCs w:val="21"/>
        </w:rPr>
        <w:t>【绑定请求包】后在【时间参数2】时间内没有收【绑定授权包】则</w:t>
      </w:r>
      <w:r>
        <w:rPr>
          <w:rFonts w:asciiTheme="minorEastAsia" w:hAnsiTheme="minorEastAsia" w:cs="宋体" w:hint="eastAsia"/>
          <w:color w:val="000000"/>
          <w:kern w:val="0"/>
          <w:szCs w:val="21"/>
        </w:rPr>
        <w:t>会延时【时间参数1】后</w:t>
      </w:r>
      <w:r w:rsidR="007F2A4F">
        <w:rPr>
          <w:rFonts w:asciiTheme="minorEastAsia" w:hAnsiTheme="minorEastAsia" w:cs="宋体" w:hint="eastAsia"/>
          <w:color w:val="000000"/>
          <w:kern w:val="0"/>
          <w:szCs w:val="21"/>
        </w:rPr>
        <w:t>再发送</w:t>
      </w:r>
      <w:r w:rsidR="007F2A4F" w:rsidRPr="00C4235B">
        <w:rPr>
          <w:rFonts w:asciiTheme="minorEastAsia" w:hAnsiTheme="minorEastAsia" w:cs="宋体" w:hint="eastAsia"/>
          <w:color w:val="000000"/>
          <w:kern w:val="0"/>
          <w:szCs w:val="21"/>
        </w:rPr>
        <w:t>【绑定请求包】</w:t>
      </w:r>
      <w:r w:rsidR="007F2A4F">
        <w:rPr>
          <w:rFonts w:asciiTheme="minorEastAsia" w:hAnsiTheme="minorEastAsia" w:cs="宋体" w:hint="eastAsia"/>
          <w:color w:val="000000"/>
          <w:kern w:val="0"/>
          <w:szCs w:val="21"/>
        </w:rPr>
        <w:t>。</w:t>
      </w:r>
    </w:p>
    <w:p w:rsidR="00877BF8" w:rsidRDefault="00877BF8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8D5FB3" w:rsidRDefault="008D5FB3" w:rsidP="008D5FB3">
      <w:pPr>
        <w:pStyle w:val="a3"/>
        <w:numPr>
          <w:ilvl w:val="0"/>
          <w:numId w:val="7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设备节点入网</w:t>
      </w:r>
    </w:p>
    <w:p w:rsidR="00A202AF" w:rsidRDefault="00A202AF" w:rsidP="003B401C">
      <w:pPr>
        <w:pStyle w:val="a3"/>
        <w:ind w:left="1185" w:firstLineChars="0" w:firstLine="0"/>
        <w:jc w:val="center"/>
        <w:rPr>
          <w:b/>
          <w:sz w:val="24"/>
          <w:szCs w:val="24"/>
        </w:rPr>
      </w:pPr>
      <w:r>
        <w:object w:dxaOrig="11820" w:dyaOrig="12721">
          <v:shape id="_x0000_i1028" type="#_x0000_t75" style="width:415.1pt;height:447.05pt" o:ole="">
            <v:imagedata r:id="rId15" o:title=""/>
          </v:shape>
          <o:OLEObject Type="Embed" ProgID="Visio.Drawing.15" ShapeID="_x0000_i1028" DrawAspect="Content" ObjectID="_1592331518" r:id="rId16"/>
        </w:object>
      </w:r>
      <w:r w:rsidR="003B401C" w:rsidRPr="00C20D1D">
        <w:rPr>
          <w:rFonts w:asciiTheme="minorEastAsia" w:hAnsiTheme="minorEastAsia" w:hint="eastAsia"/>
        </w:rPr>
        <w:t>图3-3-1 设备节点入网流程图</w:t>
      </w:r>
    </w:p>
    <w:p w:rsidR="007D231F" w:rsidRPr="007977FE" w:rsidRDefault="007B4038" w:rsidP="000E1337">
      <w:pPr>
        <w:pStyle w:val="a3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7977FE">
        <w:rPr>
          <w:rFonts w:asciiTheme="minorEastAsia" w:hAnsiTheme="minorEastAsia" w:hint="eastAsia"/>
          <w:szCs w:val="21"/>
        </w:rPr>
        <w:t>设备节点上电首先检查自身是否记录了GMAC地址，若没有</w:t>
      </w:r>
      <w:r w:rsidR="000E1337" w:rsidRPr="007977FE">
        <w:rPr>
          <w:rFonts w:asciiTheme="minorEastAsia" w:hAnsiTheme="minorEastAsia" w:hint="eastAsia"/>
          <w:szCs w:val="21"/>
        </w:rPr>
        <w:t>则</w:t>
      </w:r>
      <w:r w:rsidR="001A0FEC" w:rsidRPr="007977FE">
        <w:rPr>
          <w:rFonts w:asciiTheme="minorEastAsia" w:hAnsiTheme="minorEastAsia" w:hint="eastAsia"/>
          <w:szCs w:val="21"/>
        </w:rPr>
        <w:t>请求绑定的流程</w:t>
      </w:r>
      <w:r w:rsidR="000E1337" w:rsidRPr="007977FE">
        <w:rPr>
          <w:rFonts w:asciiTheme="minorEastAsia" w:hAnsiTheme="minorEastAsia" w:hint="eastAsia"/>
          <w:szCs w:val="21"/>
        </w:rPr>
        <w:t>；若已有GMAC地址</w:t>
      </w:r>
      <w:r w:rsidR="00652A5E" w:rsidRPr="007977FE">
        <w:rPr>
          <w:rFonts w:asciiTheme="minorEastAsia" w:hAnsiTheme="minorEastAsia" w:hint="eastAsia"/>
          <w:szCs w:val="21"/>
        </w:rPr>
        <w:t>则发出</w:t>
      </w:r>
      <w:r w:rsidR="00D4255E" w:rsidRPr="007977FE">
        <w:rPr>
          <w:rFonts w:asciiTheme="minorEastAsia" w:hAnsiTheme="minorEastAsia" w:hint="eastAsia"/>
          <w:szCs w:val="21"/>
        </w:rPr>
        <w:t>包含自身NMAC地址的【入网请求包】</w:t>
      </w:r>
      <w:r w:rsidR="009C5174" w:rsidRPr="007977FE">
        <w:rPr>
          <w:rFonts w:asciiTheme="minorEastAsia" w:hAnsiTheme="minorEastAsia" w:hint="eastAsia"/>
          <w:szCs w:val="21"/>
        </w:rPr>
        <w:t>；</w:t>
      </w:r>
    </w:p>
    <w:p w:rsidR="005E3DBF" w:rsidRPr="007977FE" w:rsidRDefault="009C5174" w:rsidP="000E1337">
      <w:pPr>
        <w:pStyle w:val="a3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7977FE">
        <w:rPr>
          <w:rFonts w:asciiTheme="minorEastAsia" w:hAnsiTheme="minorEastAsia" w:hint="eastAsia"/>
          <w:szCs w:val="21"/>
        </w:rPr>
        <w:t>网关接收到【入网请求包】</w:t>
      </w:r>
      <w:r w:rsidR="009F13D2" w:rsidRPr="007977FE">
        <w:rPr>
          <w:rFonts w:asciiTheme="minorEastAsia" w:hAnsiTheme="minorEastAsia" w:hint="eastAsia"/>
          <w:szCs w:val="21"/>
        </w:rPr>
        <w:t>后判断已入网的设备数是否</w:t>
      </w:r>
      <w:r w:rsidR="00E24802" w:rsidRPr="007977FE">
        <w:rPr>
          <w:rFonts w:asciiTheme="minorEastAsia" w:hAnsiTheme="minorEastAsia" w:hint="eastAsia"/>
          <w:szCs w:val="21"/>
        </w:rPr>
        <w:t>到达</w:t>
      </w:r>
      <w:r w:rsidR="009F13D2" w:rsidRPr="007977FE">
        <w:rPr>
          <w:rFonts w:asciiTheme="minorEastAsia" w:hAnsiTheme="minorEastAsia" w:hint="eastAsia"/>
          <w:szCs w:val="21"/>
        </w:rPr>
        <w:t>【</w:t>
      </w:r>
      <w:bookmarkStart w:id="14" w:name="OLE_LINK19"/>
      <w:r w:rsidR="009F13D2" w:rsidRPr="007977FE">
        <w:rPr>
          <w:rFonts w:asciiTheme="minorEastAsia" w:hAnsiTheme="minorEastAsia" w:hint="eastAsia"/>
          <w:szCs w:val="21"/>
        </w:rPr>
        <w:t>入网上限数</w:t>
      </w:r>
      <w:bookmarkEnd w:id="14"/>
      <w:r w:rsidR="009F13D2" w:rsidRPr="007977FE">
        <w:rPr>
          <w:rFonts w:asciiTheme="minorEastAsia" w:hAnsiTheme="minorEastAsia" w:hint="eastAsia"/>
          <w:szCs w:val="21"/>
        </w:rPr>
        <w:t>】</w:t>
      </w:r>
      <w:r w:rsidR="005E3DBF" w:rsidRPr="007977FE">
        <w:rPr>
          <w:rFonts w:asciiTheme="minorEastAsia" w:hAnsiTheme="minorEastAsia" w:hint="eastAsia"/>
          <w:szCs w:val="21"/>
        </w:rPr>
        <w:t>；</w:t>
      </w:r>
    </w:p>
    <w:p w:rsidR="005E3DBF" w:rsidRPr="007977FE" w:rsidRDefault="00E24802" w:rsidP="000E1337">
      <w:pPr>
        <w:pStyle w:val="a3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7977FE">
        <w:rPr>
          <w:rFonts w:asciiTheme="minorEastAsia" w:hAnsiTheme="minorEastAsia" w:hint="eastAsia"/>
          <w:szCs w:val="21"/>
        </w:rPr>
        <w:t>若</w:t>
      </w:r>
      <w:r w:rsidR="00002055" w:rsidRPr="007977FE">
        <w:rPr>
          <w:rFonts w:asciiTheme="minorEastAsia" w:hAnsiTheme="minorEastAsia" w:hint="eastAsia"/>
          <w:szCs w:val="21"/>
        </w:rPr>
        <w:t>到达则回复【入网拒绝包】</w:t>
      </w:r>
      <w:r w:rsidR="005E3DBF" w:rsidRPr="007977FE">
        <w:rPr>
          <w:rFonts w:asciiTheme="minorEastAsia" w:hAnsiTheme="minorEastAsia" w:hint="eastAsia"/>
          <w:szCs w:val="21"/>
        </w:rPr>
        <w:t>；</w:t>
      </w:r>
    </w:p>
    <w:p w:rsidR="008156C3" w:rsidRPr="007977FE" w:rsidRDefault="0069386C" w:rsidP="000E1337">
      <w:pPr>
        <w:pStyle w:val="a3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7977FE">
        <w:rPr>
          <w:rFonts w:asciiTheme="minorEastAsia" w:hAnsiTheme="minorEastAsia" w:hint="eastAsia"/>
          <w:szCs w:val="21"/>
        </w:rPr>
        <w:t>若没有到达则回复【入网</w:t>
      </w:r>
      <w:r w:rsidR="0066117B" w:rsidRPr="007977FE">
        <w:rPr>
          <w:rFonts w:asciiTheme="minorEastAsia" w:hAnsiTheme="minorEastAsia" w:hint="eastAsia"/>
          <w:szCs w:val="21"/>
        </w:rPr>
        <w:t>授权</w:t>
      </w:r>
      <w:bookmarkStart w:id="15" w:name="OLE_LINK15"/>
      <w:bookmarkStart w:id="16" w:name="OLE_LINK16"/>
      <w:r w:rsidR="008156C3" w:rsidRPr="007977FE">
        <w:rPr>
          <w:rFonts w:asciiTheme="minorEastAsia" w:hAnsiTheme="minorEastAsia" w:hint="eastAsia"/>
          <w:szCs w:val="21"/>
        </w:rPr>
        <w:t>包】，</w:t>
      </w:r>
      <w:r w:rsidR="007258EE" w:rsidRPr="007977FE">
        <w:rPr>
          <w:rFonts w:asciiTheme="minorEastAsia" w:hAnsiTheme="minorEastAsia" w:hint="eastAsia"/>
          <w:szCs w:val="21"/>
        </w:rPr>
        <w:t>并且在</w:t>
      </w:r>
      <w:r w:rsidR="007258EE"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在线设备节点列表】中添加一台新的设备节点</w:t>
      </w:r>
      <w:r w:rsidR="001D61CB" w:rsidRPr="007977FE">
        <w:rPr>
          <w:rFonts w:asciiTheme="minorEastAsia" w:hAnsiTheme="minorEastAsia" w:cs="宋体" w:hint="eastAsia"/>
          <w:color w:val="000000"/>
          <w:kern w:val="0"/>
          <w:szCs w:val="21"/>
        </w:rPr>
        <w:t>同时记录分配给该设备的</w:t>
      </w:r>
      <w:r w:rsidR="009A4F8C"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配置参数2】</w:t>
      </w:r>
      <w:r w:rsidR="001D61CB" w:rsidRPr="007977FE">
        <w:rPr>
          <w:rFonts w:asciiTheme="minorEastAsia" w:hAnsiTheme="minorEastAsia" w:cs="宋体" w:hint="eastAsia"/>
          <w:color w:val="000000"/>
          <w:kern w:val="0"/>
          <w:szCs w:val="21"/>
        </w:rPr>
        <w:t>并标志其在线</w:t>
      </w:r>
      <w:r w:rsidR="008156C3" w:rsidRPr="007977FE">
        <w:rPr>
          <w:rFonts w:asciiTheme="minorEastAsia" w:hAnsiTheme="minorEastAsia" w:hint="eastAsia"/>
          <w:szCs w:val="21"/>
        </w:rPr>
        <w:t>；</w:t>
      </w:r>
    </w:p>
    <w:p w:rsidR="000E1337" w:rsidRPr="007977FE" w:rsidRDefault="001A06AD" w:rsidP="000E1337">
      <w:pPr>
        <w:pStyle w:val="a3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7977FE">
        <w:rPr>
          <w:rFonts w:asciiTheme="minorEastAsia" w:hAnsiTheme="minorEastAsia" w:hint="eastAsia"/>
          <w:szCs w:val="21"/>
        </w:rPr>
        <w:t>【入网拒绝包】</w:t>
      </w:r>
      <w:bookmarkEnd w:id="15"/>
      <w:bookmarkEnd w:id="16"/>
      <w:r w:rsidRPr="007977FE">
        <w:rPr>
          <w:rFonts w:asciiTheme="minorEastAsia" w:hAnsiTheme="minorEastAsia" w:hint="eastAsia"/>
          <w:szCs w:val="21"/>
        </w:rPr>
        <w:t>和【入网授权包】都包含请求设备节点的NMAC地址</w:t>
      </w:r>
      <w:r w:rsidR="0014064E" w:rsidRPr="007977FE">
        <w:rPr>
          <w:rFonts w:asciiTheme="minorEastAsia" w:hAnsiTheme="minorEastAsia" w:hint="eastAsia"/>
          <w:szCs w:val="21"/>
        </w:rPr>
        <w:t>，且【入网授权包】</w:t>
      </w:r>
      <w:r w:rsidR="00451FFE" w:rsidRPr="007977FE">
        <w:rPr>
          <w:rFonts w:asciiTheme="minorEastAsia" w:hAnsiTheme="minorEastAsia" w:hint="eastAsia"/>
          <w:szCs w:val="21"/>
        </w:rPr>
        <w:t>还包含了</w:t>
      </w:r>
      <w:r w:rsidR="00C303ED" w:rsidRPr="007977FE">
        <w:rPr>
          <w:rFonts w:asciiTheme="minorEastAsia" w:hAnsiTheme="minorEastAsia" w:hint="eastAsia"/>
          <w:szCs w:val="21"/>
        </w:rPr>
        <w:t>分配给设备节点的</w:t>
      </w:r>
      <w:r w:rsidR="00900034"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配置参数2】，即</w:t>
      </w:r>
      <w:r w:rsidR="00C303ED" w:rsidRPr="007977FE">
        <w:rPr>
          <w:rFonts w:asciiTheme="minorEastAsia" w:hAnsiTheme="minorEastAsia" w:hint="eastAsia"/>
          <w:szCs w:val="21"/>
        </w:rPr>
        <w:t>通信频点、带宽、扩频因子及纠错率；</w:t>
      </w:r>
    </w:p>
    <w:p w:rsidR="008160BA" w:rsidRPr="007977FE" w:rsidRDefault="00E35403" w:rsidP="000E1337">
      <w:pPr>
        <w:pStyle w:val="a3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t>设备节点收到</w:t>
      </w:r>
      <w:r w:rsidR="00366B11"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入网授权包】</w:t>
      </w: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t>后判断</w:t>
      </w:r>
      <w:r w:rsidR="00366B11"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入网授权包】</w:t>
      </w: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t>中的NMAC地址</w:t>
      </w:r>
      <w:r w:rsidR="003F33E0" w:rsidRPr="007977FE">
        <w:rPr>
          <w:rFonts w:asciiTheme="minorEastAsia" w:hAnsiTheme="minorEastAsia" w:cs="宋体" w:hint="eastAsia"/>
          <w:color w:val="000000"/>
          <w:kern w:val="0"/>
          <w:szCs w:val="21"/>
        </w:rPr>
        <w:t>是否为</w:t>
      </w: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t>自身的NMAC地址</w:t>
      </w:r>
      <w:r w:rsidR="00D60E77" w:rsidRPr="007977FE">
        <w:rPr>
          <w:rFonts w:asciiTheme="minorEastAsia" w:hAnsiTheme="minorEastAsia" w:cs="宋体" w:hint="eastAsia"/>
          <w:color w:val="000000"/>
          <w:kern w:val="0"/>
          <w:szCs w:val="21"/>
        </w:rPr>
        <w:t>，如果不是则会忽略该</w:t>
      </w:r>
      <w:r w:rsidR="00AA0813"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入网授权包】</w:t>
      </w:r>
      <w:r w:rsidR="00AE6F06" w:rsidRPr="007977FE">
        <w:rPr>
          <w:rFonts w:asciiTheme="minorEastAsia" w:hAnsiTheme="minorEastAsia" w:cs="宋体" w:hint="eastAsia"/>
          <w:color w:val="000000"/>
          <w:kern w:val="0"/>
          <w:szCs w:val="21"/>
        </w:rPr>
        <w:t>，如果是</w:t>
      </w: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t>则会记录</w:t>
      </w:r>
      <w:r w:rsidR="00366B11"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入网授权包】</w:t>
      </w: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t>中</w:t>
      </w:r>
      <w:r w:rsidR="001D5CFE" w:rsidRPr="007977FE">
        <w:rPr>
          <w:rFonts w:asciiTheme="minorEastAsia" w:hAnsiTheme="minorEastAsia" w:cs="宋体" w:hint="eastAsia"/>
          <w:color w:val="000000"/>
          <w:kern w:val="0"/>
          <w:szCs w:val="21"/>
        </w:rPr>
        <w:t>的【配置参数2】</w:t>
      </w:r>
      <w:r w:rsidR="00AE6F06" w:rsidRPr="007977FE">
        <w:rPr>
          <w:rFonts w:asciiTheme="minorEastAsia" w:hAnsiTheme="minorEastAsia" w:cs="宋体" w:hint="eastAsia"/>
          <w:color w:val="000000"/>
          <w:kern w:val="0"/>
          <w:szCs w:val="21"/>
        </w:rPr>
        <w:t>，</w:t>
      </w:r>
      <w:r w:rsidR="008D0992" w:rsidRPr="007977FE">
        <w:rPr>
          <w:rFonts w:asciiTheme="minorEastAsia" w:hAnsiTheme="minorEastAsia" w:cs="宋体" w:hint="eastAsia"/>
          <w:color w:val="000000"/>
          <w:kern w:val="0"/>
          <w:szCs w:val="21"/>
        </w:rPr>
        <w:t>并标记自身为在线状态，同时</w:t>
      </w:r>
      <w:r w:rsidR="00AE6F06" w:rsidRPr="007977FE">
        <w:rPr>
          <w:rFonts w:asciiTheme="minorEastAsia" w:hAnsiTheme="minorEastAsia" w:cs="宋体" w:hint="eastAsia"/>
          <w:color w:val="000000"/>
          <w:kern w:val="0"/>
          <w:szCs w:val="21"/>
        </w:rPr>
        <w:t>采用</w:t>
      </w:r>
      <w:r w:rsidR="001D5CFE"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配置参数2】</w:t>
      </w:r>
      <w:r w:rsidR="008D0992" w:rsidRPr="007977FE">
        <w:rPr>
          <w:rFonts w:asciiTheme="minorEastAsia" w:hAnsiTheme="minorEastAsia" w:cs="宋体" w:hint="eastAsia"/>
          <w:color w:val="000000"/>
          <w:kern w:val="0"/>
          <w:szCs w:val="21"/>
        </w:rPr>
        <w:t>侦听网络</w:t>
      </w:r>
      <w:r w:rsidR="00AE6F06" w:rsidRPr="007977FE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</w:p>
    <w:p w:rsidR="008160BA" w:rsidRPr="007977FE" w:rsidRDefault="00142B50" w:rsidP="000E1337">
      <w:pPr>
        <w:pStyle w:val="a3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lastRenderedPageBreak/>
        <w:t>若设备节点收到</w:t>
      </w:r>
      <w:r w:rsidRPr="007977FE">
        <w:rPr>
          <w:rFonts w:asciiTheme="minorEastAsia" w:hAnsiTheme="minorEastAsia" w:hint="eastAsia"/>
          <w:szCs w:val="21"/>
        </w:rPr>
        <w:t>【入网拒绝包】后会延时【时间参数1】后重新发出【入网请求包】；</w:t>
      </w:r>
    </w:p>
    <w:p w:rsidR="00E35403" w:rsidRPr="007977FE" w:rsidRDefault="00AE6F06" w:rsidP="000E1337">
      <w:pPr>
        <w:pStyle w:val="a3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t>如果超过</w:t>
      </w:r>
      <w:r w:rsidRPr="007977FE">
        <w:rPr>
          <w:rFonts w:asciiTheme="minorEastAsia" w:hAnsiTheme="minorEastAsia" w:hint="eastAsia"/>
          <w:szCs w:val="21"/>
        </w:rPr>
        <w:t>【时间参数2】</w:t>
      </w:r>
      <w:r w:rsidR="00FF688F" w:rsidRPr="007977FE">
        <w:rPr>
          <w:rFonts w:asciiTheme="minorEastAsia" w:hAnsiTheme="minorEastAsia" w:cs="宋体" w:hint="eastAsia"/>
          <w:color w:val="000000"/>
          <w:kern w:val="0"/>
          <w:szCs w:val="21"/>
        </w:rPr>
        <w:t>设备节点</w:t>
      </w:r>
      <w:r w:rsidRPr="007977FE">
        <w:rPr>
          <w:rFonts w:asciiTheme="minorEastAsia" w:hAnsiTheme="minorEastAsia" w:hint="eastAsia"/>
          <w:szCs w:val="21"/>
        </w:rPr>
        <w:t>没有接受到【入网拒绝包】或</w:t>
      </w:r>
      <w:r w:rsidRPr="007977FE">
        <w:rPr>
          <w:rFonts w:asciiTheme="minorEastAsia" w:hAnsiTheme="minorEastAsia" w:cs="宋体" w:hint="eastAsia"/>
          <w:color w:val="000000"/>
          <w:kern w:val="0"/>
          <w:szCs w:val="21"/>
        </w:rPr>
        <w:t>【入网授权包】</w:t>
      </w:r>
      <w:r w:rsidR="005406BE" w:rsidRPr="007977FE">
        <w:rPr>
          <w:rFonts w:asciiTheme="minorEastAsia" w:hAnsiTheme="minorEastAsia" w:hint="eastAsia"/>
          <w:szCs w:val="21"/>
        </w:rPr>
        <w:t>会延时【时间参数</w:t>
      </w:r>
      <w:r w:rsidR="00F75FE7" w:rsidRPr="007977FE">
        <w:rPr>
          <w:rFonts w:asciiTheme="minorEastAsia" w:hAnsiTheme="minorEastAsia" w:hint="eastAsia"/>
          <w:szCs w:val="21"/>
        </w:rPr>
        <w:t>1</w:t>
      </w:r>
      <w:r w:rsidR="005406BE" w:rsidRPr="007977FE">
        <w:rPr>
          <w:rFonts w:asciiTheme="minorEastAsia" w:hAnsiTheme="minorEastAsia" w:hint="eastAsia"/>
          <w:szCs w:val="21"/>
        </w:rPr>
        <w:t>】后重新发出【入网请求包】</w:t>
      </w:r>
      <w:r w:rsidR="00D832B6" w:rsidRPr="007977FE">
        <w:rPr>
          <w:rFonts w:asciiTheme="minorEastAsia" w:hAnsiTheme="minorEastAsia" w:hint="eastAsia"/>
          <w:szCs w:val="21"/>
        </w:rPr>
        <w:t>；</w:t>
      </w:r>
    </w:p>
    <w:p w:rsidR="00877BF8" w:rsidRDefault="00877BF8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78072D" w:rsidRDefault="0078072D" w:rsidP="004001FE">
      <w:pPr>
        <w:pStyle w:val="a3"/>
        <w:numPr>
          <w:ilvl w:val="0"/>
          <w:numId w:val="7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网关和设备节点正常通信</w:t>
      </w:r>
    </w:p>
    <w:p w:rsidR="00A239B8" w:rsidRDefault="007F6AFA" w:rsidP="00C20D1D">
      <w:pPr>
        <w:pStyle w:val="a3"/>
        <w:ind w:left="1185" w:firstLineChars="0" w:firstLine="0"/>
        <w:jc w:val="center"/>
        <w:rPr>
          <w:b/>
          <w:sz w:val="24"/>
          <w:szCs w:val="24"/>
        </w:rPr>
      </w:pPr>
      <w:r>
        <w:object w:dxaOrig="14431" w:dyaOrig="12675">
          <v:shape id="_x0000_i1029" type="#_x0000_t75" style="width:415.1pt;height:364.4pt" o:ole="">
            <v:imagedata r:id="rId17" o:title=""/>
          </v:shape>
          <o:OLEObject Type="Embed" ProgID="Visio.Drawing.15" ShapeID="_x0000_i1029" DrawAspect="Content" ObjectID="_1592331519" r:id="rId18"/>
        </w:object>
      </w:r>
      <w:r w:rsidR="00C20D1D" w:rsidRPr="00C20D1D">
        <w:rPr>
          <w:rFonts w:asciiTheme="minorEastAsia" w:hAnsiTheme="minorEastAsia" w:hint="eastAsia"/>
        </w:rPr>
        <w:t xml:space="preserve">图3-4-1 </w:t>
      </w:r>
      <w:r w:rsidR="00A6411F">
        <w:rPr>
          <w:rFonts w:asciiTheme="minorEastAsia" w:hAnsiTheme="minorEastAsia" w:hint="eastAsia"/>
        </w:rPr>
        <w:t>网关与设备节点通信逻辑图</w:t>
      </w:r>
    </w:p>
    <w:p w:rsidR="00433A57" w:rsidRPr="00C02946" w:rsidRDefault="000102E5" w:rsidP="008C768C">
      <w:pPr>
        <w:pStyle w:val="a3"/>
        <w:numPr>
          <w:ilvl w:val="0"/>
          <w:numId w:val="11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C02946">
        <w:rPr>
          <w:rFonts w:asciiTheme="minorEastAsia" w:hAnsiTheme="minorEastAsia" w:cs="宋体" w:hint="eastAsia"/>
          <w:color w:val="000000"/>
          <w:kern w:val="0"/>
          <w:szCs w:val="21"/>
        </w:rPr>
        <w:t>网关</w:t>
      </w:r>
      <w:r w:rsidR="00AA2865" w:rsidRPr="00C02946">
        <w:rPr>
          <w:rFonts w:asciiTheme="minorEastAsia" w:hAnsiTheme="minorEastAsia" w:cs="宋体" w:hint="eastAsia"/>
          <w:color w:val="000000"/>
          <w:kern w:val="0"/>
          <w:szCs w:val="21"/>
        </w:rPr>
        <w:t>按</w:t>
      </w:r>
      <w:r w:rsidR="00074C04" w:rsidRPr="00C02946">
        <w:rPr>
          <w:rFonts w:asciiTheme="minorEastAsia" w:hAnsiTheme="minorEastAsia" w:cs="宋体" w:hint="eastAsia"/>
          <w:color w:val="000000"/>
          <w:kern w:val="0"/>
          <w:szCs w:val="21"/>
        </w:rPr>
        <w:t>【在线设备节点列表】中的顺序轮询设备节点</w:t>
      </w:r>
      <w:r w:rsidR="008734E7" w:rsidRPr="00C02946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</w:p>
    <w:p w:rsidR="00EB459A" w:rsidRPr="00C02946" w:rsidRDefault="00D85C7F" w:rsidP="008C768C">
      <w:pPr>
        <w:pStyle w:val="a3"/>
        <w:numPr>
          <w:ilvl w:val="0"/>
          <w:numId w:val="11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C02946">
        <w:rPr>
          <w:rFonts w:asciiTheme="minorEastAsia" w:hAnsiTheme="minorEastAsia" w:cs="宋体" w:hint="eastAsia"/>
          <w:color w:val="000000"/>
          <w:kern w:val="0"/>
          <w:szCs w:val="21"/>
        </w:rPr>
        <w:t>每轮询到一个设备节点</w:t>
      </w:r>
      <w:r w:rsidR="00433A57" w:rsidRPr="00C02946">
        <w:rPr>
          <w:rFonts w:asciiTheme="minorEastAsia" w:hAnsiTheme="minorEastAsia" w:cs="宋体" w:hint="eastAsia"/>
          <w:color w:val="000000"/>
          <w:kern w:val="0"/>
          <w:szCs w:val="21"/>
        </w:rPr>
        <w:t>就</w:t>
      </w:r>
      <w:r w:rsidR="004D56F8" w:rsidRPr="00C02946">
        <w:rPr>
          <w:rFonts w:asciiTheme="minorEastAsia" w:hAnsiTheme="minorEastAsia" w:cs="宋体" w:hint="eastAsia"/>
          <w:color w:val="000000"/>
          <w:kern w:val="0"/>
          <w:szCs w:val="21"/>
        </w:rPr>
        <w:t>采用【配置参数2】</w:t>
      </w:r>
      <w:r w:rsidR="00433A57" w:rsidRPr="00C02946">
        <w:rPr>
          <w:rFonts w:asciiTheme="minorEastAsia" w:hAnsiTheme="minorEastAsia" w:cs="宋体" w:hint="eastAsia"/>
          <w:color w:val="000000"/>
          <w:kern w:val="0"/>
          <w:szCs w:val="21"/>
        </w:rPr>
        <w:t>向该设备节点发送【数据查询包】</w:t>
      </w:r>
      <w:r w:rsidR="002A49AD" w:rsidRPr="00C02946">
        <w:rPr>
          <w:rFonts w:asciiTheme="minorEastAsia" w:hAnsiTheme="minorEastAsia" w:cs="宋体" w:hint="eastAsia"/>
          <w:color w:val="000000"/>
          <w:kern w:val="0"/>
          <w:szCs w:val="21"/>
        </w:rPr>
        <w:t>，发送完成后即可采用【配置参数2】侦听网络</w:t>
      </w:r>
      <w:r w:rsidR="00074C04" w:rsidRPr="00C02946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</w:p>
    <w:p w:rsidR="008C768C" w:rsidRPr="00C02946" w:rsidRDefault="00D85C7F" w:rsidP="008C768C">
      <w:pPr>
        <w:pStyle w:val="a3"/>
        <w:numPr>
          <w:ilvl w:val="0"/>
          <w:numId w:val="11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C02946">
        <w:rPr>
          <w:rFonts w:asciiTheme="minorEastAsia" w:hAnsiTheme="minorEastAsia" w:cs="宋体" w:hint="eastAsia"/>
          <w:color w:val="000000"/>
          <w:kern w:val="0"/>
          <w:szCs w:val="21"/>
        </w:rPr>
        <w:t>设备节点</w:t>
      </w:r>
      <w:r w:rsidR="007975D1" w:rsidRPr="00C02946">
        <w:rPr>
          <w:rFonts w:asciiTheme="minorEastAsia" w:hAnsiTheme="minorEastAsia" w:cs="宋体" w:hint="eastAsia"/>
          <w:color w:val="000000"/>
          <w:kern w:val="0"/>
          <w:szCs w:val="21"/>
        </w:rPr>
        <w:t>入网成功后</w:t>
      </w:r>
      <w:r w:rsidR="008C768C" w:rsidRPr="00C02946">
        <w:rPr>
          <w:rFonts w:asciiTheme="minorEastAsia" w:hAnsiTheme="minorEastAsia" w:cs="宋体" w:hint="eastAsia"/>
          <w:color w:val="000000"/>
          <w:kern w:val="0"/>
          <w:szCs w:val="21"/>
        </w:rPr>
        <w:t>使用收到的【入网授权包】中的</w:t>
      </w:r>
      <w:bookmarkStart w:id="17" w:name="OLE_LINK17"/>
      <w:bookmarkStart w:id="18" w:name="OLE_LINK18"/>
      <w:r w:rsidR="008C768C" w:rsidRPr="00C02946">
        <w:rPr>
          <w:rFonts w:asciiTheme="minorEastAsia" w:hAnsiTheme="minorEastAsia" w:cs="宋体" w:hint="eastAsia"/>
          <w:color w:val="000000"/>
          <w:kern w:val="0"/>
          <w:szCs w:val="21"/>
        </w:rPr>
        <w:t>【配置参数2】</w:t>
      </w:r>
      <w:bookmarkEnd w:id="17"/>
      <w:bookmarkEnd w:id="18"/>
      <w:r w:rsidRPr="00C02946">
        <w:rPr>
          <w:rFonts w:asciiTheme="minorEastAsia" w:hAnsiTheme="minorEastAsia" w:cs="宋体" w:hint="eastAsia"/>
          <w:color w:val="000000"/>
          <w:kern w:val="0"/>
          <w:szCs w:val="21"/>
        </w:rPr>
        <w:t>侦听网络；</w:t>
      </w:r>
    </w:p>
    <w:p w:rsidR="00D85C7F" w:rsidRPr="00C02946" w:rsidRDefault="00D85C7F" w:rsidP="008C768C">
      <w:pPr>
        <w:pStyle w:val="a3"/>
        <w:numPr>
          <w:ilvl w:val="0"/>
          <w:numId w:val="11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C02946">
        <w:rPr>
          <w:rFonts w:asciiTheme="minorEastAsia" w:hAnsiTheme="minorEastAsia" w:cs="宋体" w:hint="eastAsia"/>
          <w:color w:val="000000"/>
          <w:kern w:val="0"/>
          <w:szCs w:val="21"/>
        </w:rPr>
        <w:t>设备节点收到来自</w:t>
      </w:r>
      <w:r w:rsidR="00563A8D" w:rsidRPr="00C02946">
        <w:rPr>
          <w:rFonts w:asciiTheme="minorEastAsia" w:hAnsiTheme="minorEastAsia" w:cs="宋体" w:hint="eastAsia"/>
          <w:color w:val="000000"/>
          <w:kern w:val="0"/>
          <w:szCs w:val="21"/>
        </w:rPr>
        <w:t>网关的</w:t>
      </w:r>
      <w:r w:rsidR="008948EE" w:rsidRPr="00C02946">
        <w:rPr>
          <w:rFonts w:asciiTheme="minorEastAsia" w:hAnsiTheme="minorEastAsia" w:cs="宋体" w:hint="eastAsia"/>
          <w:color w:val="000000"/>
          <w:kern w:val="0"/>
          <w:szCs w:val="21"/>
        </w:rPr>
        <w:t>【数据查询包】</w:t>
      </w:r>
      <w:r w:rsidR="00563A8D" w:rsidRPr="00C02946">
        <w:rPr>
          <w:rFonts w:asciiTheme="minorEastAsia" w:hAnsiTheme="minorEastAsia" w:cs="宋体" w:hint="eastAsia"/>
          <w:color w:val="000000"/>
          <w:kern w:val="0"/>
          <w:szCs w:val="21"/>
        </w:rPr>
        <w:t>时，</w:t>
      </w:r>
      <w:r w:rsidR="00A248E2" w:rsidRPr="00C02946">
        <w:rPr>
          <w:rFonts w:asciiTheme="minorEastAsia" w:hAnsiTheme="minorEastAsia" w:cs="宋体" w:hint="eastAsia"/>
          <w:color w:val="000000"/>
          <w:kern w:val="0"/>
          <w:szCs w:val="21"/>
        </w:rPr>
        <w:t>即刻采用【配置参数2】发送</w:t>
      </w:r>
      <w:r w:rsidR="0037285B" w:rsidRPr="00C02946">
        <w:rPr>
          <w:rFonts w:asciiTheme="minorEastAsia" w:hAnsiTheme="minorEastAsia" w:cs="宋体" w:hint="eastAsia"/>
          <w:color w:val="000000"/>
          <w:kern w:val="0"/>
          <w:szCs w:val="21"/>
        </w:rPr>
        <w:t>【数据返回包】</w:t>
      </w:r>
      <w:r w:rsidR="000102E5" w:rsidRPr="00C02946">
        <w:rPr>
          <w:rFonts w:asciiTheme="minorEastAsia" w:hAnsiTheme="minorEastAsia" w:cs="宋体" w:hint="eastAsia"/>
          <w:color w:val="000000"/>
          <w:kern w:val="0"/>
          <w:szCs w:val="21"/>
        </w:rPr>
        <w:t>给网关；</w:t>
      </w:r>
    </w:p>
    <w:p w:rsidR="000102E5" w:rsidRPr="00C02946" w:rsidRDefault="000102E5" w:rsidP="008C768C">
      <w:pPr>
        <w:pStyle w:val="a3"/>
        <w:numPr>
          <w:ilvl w:val="0"/>
          <w:numId w:val="11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C02946">
        <w:rPr>
          <w:rFonts w:asciiTheme="minorEastAsia" w:hAnsiTheme="minorEastAsia" w:cs="宋体" w:hint="eastAsia"/>
          <w:color w:val="000000"/>
          <w:kern w:val="0"/>
          <w:szCs w:val="21"/>
        </w:rPr>
        <w:t>网关</w:t>
      </w:r>
      <w:r w:rsidR="00282E71" w:rsidRPr="00C02946">
        <w:rPr>
          <w:rFonts w:asciiTheme="minorEastAsia" w:hAnsiTheme="minorEastAsia" w:cs="宋体" w:hint="eastAsia"/>
          <w:color w:val="000000"/>
          <w:kern w:val="0"/>
          <w:szCs w:val="21"/>
        </w:rPr>
        <w:t>接收到【数据返回包】后</w:t>
      </w:r>
      <w:r w:rsidR="00A53840" w:rsidRPr="00C02946">
        <w:rPr>
          <w:rFonts w:asciiTheme="minorEastAsia" w:hAnsiTheme="minorEastAsia" w:cs="宋体" w:hint="eastAsia"/>
          <w:color w:val="000000"/>
          <w:kern w:val="0"/>
          <w:szCs w:val="21"/>
        </w:rPr>
        <w:t>解析包中的数据，并把数据发送给【二次开发MCU】</w:t>
      </w:r>
      <w:r w:rsidR="00997C98" w:rsidRPr="00C02946">
        <w:rPr>
          <w:rFonts w:asciiTheme="minorEastAsia" w:hAnsiTheme="minorEastAsia" w:cs="宋体" w:hint="eastAsia"/>
          <w:color w:val="000000"/>
          <w:kern w:val="0"/>
          <w:szCs w:val="21"/>
        </w:rPr>
        <w:t>完成本次轮询进入下一个设备节点的轮询</w:t>
      </w:r>
      <w:r w:rsidR="00282E71" w:rsidRPr="00C02946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</w:p>
    <w:p w:rsidR="00E80B3A" w:rsidRDefault="00D35ED8" w:rsidP="008C768C">
      <w:pPr>
        <w:pStyle w:val="a3"/>
        <w:numPr>
          <w:ilvl w:val="0"/>
          <w:numId w:val="11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C02946">
        <w:rPr>
          <w:rFonts w:asciiTheme="minorEastAsia" w:hAnsiTheme="minorEastAsia" w:cs="宋体" w:hint="eastAsia"/>
          <w:color w:val="000000"/>
          <w:kern w:val="0"/>
          <w:szCs w:val="21"/>
        </w:rPr>
        <w:t>网关发送完成【数据查询包】等待</w:t>
      </w:r>
      <w:r w:rsidR="00816824" w:rsidRPr="00C02946">
        <w:rPr>
          <w:rFonts w:asciiTheme="minorEastAsia" w:hAnsiTheme="minorEastAsia" w:hint="eastAsia"/>
          <w:szCs w:val="21"/>
        </w:rPr>
        <w:t>【时间参数2】后没有收到</w:t>
      </w:r>
      <w:r w:rsidR="00816824" w:rsidRPr="00C02946">
        <w:rPr>
          <w:rFonts w:asciiTheme="minorEastAsia" w:hAnsiTheme="minorEastAsia" w:cs="宋体" w:hint="eastAsia"/>
          <w:color w:val="000000"/>
          <w:kern w:val="0"/>
          <w:szCs w:val="21"/>
        </w:rPr>
        <w:t>【数据返回包】</w:t>
      </w:r>
      <w:r w:rsidR="007F6AFA">
        <w:rPr>
          <w:rFonts w:asciiTheme="minorEastAsia" w:hAnsiTheme="minorEastAsia" w:cs="宋体" w:hint="eastAsia"/>
          <w:color w:val="000000"/>
          <w:kern w:val="0"/>
          <w:szCs w:val="21"/>
        </w:rPr>
        <w:t>则记录该设备节点超时次数</w:t>
      </w:r>
      <w:r w:rsidR="00777D3B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  <w:r w:rsidR="00E80B3A">
        <w:rPr>
          <w:rFonts w:asciiTheme="minorEastAsia" w:hAnsiTheme="minorEastAsia" w:cs="宋体" w:hint="eastAsia"/>
          <w:color w:val="000000"/>
          <w:kern w:val="0"/>
          <w:szCs w:val="21"/>
        </w:rPr>
        <w:t>紧接着判断该设备节点是否连续超时三次</w:t>
      </w:r>
      <w:r w:rsidR="00003322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  <w:r w:rsidR="00D75EEF">
        <w:rPr>
          <w:rFonts w:asciiTheme="minorEastAsia" w:hAnsiTheme="minorEastAsia" w:cs="宋体" w:hint="eastAsia"/>
          <w:color w:val="000000"/>
          <w:kern w:val="0"/>
          <w:szCs w:val="21"/>
        </w:rPr>
        <w:t>如果是则标志该设备节点离线</w:t>
      </w:r>
      <w:r w:rsidR="000D5FD3">
        <w:rPr>
          <w:rFonts w:asciiTheme="minorEastAsia" w:hAnsiTheme="minorEastAsia" w:cs="宋体" w:hint="eastAsia"/>
          <w:color w:val="000000"/>
          <w:kern w:val="0"/>
          <w:szCs w:val="21"/>
        </w:rPr>
        <w:t>，该设备节点需要重新申请入网才会被轮询到</w:t>
      </w:r>
      <w:r w:rsidR="007C6100">
        <w:rPr>
          <w:rFonts w:asciiTheme="minorEastAsia" w:hAnsiTheme="minorEastAsia" w:cs="宋体" w:hint="eastAsia"/>
          <w:color w:val="000000"/>
          <w:kern w:val="0"/>
          <w:szCs w:val="21"/>
        </w:rPr>
        <w:t>，然后</w:t>
      </w:r>
      <w:r w:rsidR="00D75EEF">
        <w:rPr>
          <w:rFonts w:asciiTheme="minorEastAsia" w:hAnsiTheme="minorEastAsia" w:cs="宋体" w:hint="eastAsia"/>
          <w:color w:val="000000"/>
          <w:kern w:val="0"/>
          <w:szCs w:val="21"/>
        </w:rPr>
        <w:t>返回轮询下一个设备节点</w:t>
      </w:r>
      <w:r w:rsidR="00003322">
        <w:rPr>
          <w:rFonts w:asciiTheme="minorEastAsia" w:hAnsiTheme="minorEastAsia" w:cs="宋体" w:hint="eastAsia"/>
          <w:color w:val="000000"/>
          <w:kern w:val="0"/>
          <w:szCs w:val="21"/>
        </w:rPr>
        <w:t>；</w:t>
      </w:r>
      <w:r w:rsidR="00D75EEF">
        <w:rPr>
          <w:rFonts w:asciiTheme="minorEastAsia" w:hAnsiTheme="minorEastAsia" w:cs="宋体" w:hint="eastAsia"/>
          <w:color w:val="000000"/>
          <w:kern w:val="0"/>
          <w:szCs w:val="21"/>
        </w:rPr>
        <w:t>如果不是则</w:t>
      </w:r>
      <w:r w:rsidR="001F242B">
        <w:rPr>
          <w:rFonts w:asciiTheme="minorEastAsia" w:hAnsiTheme="minorEastAsia" w:cs="宋体" w:hint="eastAsia"/>
          <w:color w:val="000000"/>
          <w:kern w:val="0"/>
          <w:szCs w:val="21"/>
        </w:rPr>
        <w:t>直接</w:t>
      </w:r>
      <w:r w:rsidR="00D75EEF">
        <w:rPr>
          <w:rFonts w:asciiTheme="minorEastAsia" w:hAnsiTheme="minorEastAsia" w:cs="宋体" w:hint="eastAsia"/>
          <w:color w:val="000000"/>
          <w:kern w:val="0"/>
          <w:szCs w:val="21"/>
        </w:rPr>
        <w:t>返回去轮询下一个设备节点；</w:t>
      </w:r>
    </w:p>
    <w:p w:rsidR="00854D49" w:rsidRPr="00C02946" w:rsidRDefault="001916E2" w:rsidP="008C768C">
      <w:pPr>
        <w:pStyle w:val="a3"/>
        <w:numPr>
          <w:ilvl w:val="0"/>
          <w:numId w:val="11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C02946">
        <w:rPr>
          <w:rFonts w:asciiTheme="minorEastAsia" w:hAnsiTheme="minorEastAsia" w:cs="宋体" w:hint="eastAsia"/>
          <w:color w:val="000000"/>
          <w:kern w:val="0"/>
          <w:szCs w:val="21"/>
        </w:rPr>
        <w:t>设备节点从收到</w:t>
      </w:r>
      <w:r w:rsidR="00881B20" w:rsidRPr="00C02946">
        <w:rPr>
          <w:rFonts w:asciiTheme="minorEastAsia" w:hAnsiTheme="minorEastAsia" w:cs="宋体" w:hint="eastAsia"/>
          <w:color w:val="000000"/>
          <w:kern w:val="0"/>
          <w:szCs w:val="21"/>
        </w:rPr>
        <w:t>【入网授权包】或上一次【数据查询包】等待</w:t>
      </w:r>
      <w:bookmarkStart w:id="19" w:name="OLE_LINK20"/>
      <w:bookmarkStart w:id="20" w:name="OLE_LINK21"/>
      <w:r w:rsidR="00881B20" w:rsidRPr="00C02946">
        <w:rPr>
          <w:rFonts w:asciiTheme="minorEastAsia" w:hAnsiTheme="minorEastAsia" w:hint="eastAsia"/>
          <w:szCs w:val="21"/>
        </w:rPr>
        <w:t>【时间参数</w:t>
      </w:r>
      <w:r w:rsidR="007D3847">
        <w:rPr>
          <w:rFonts w:asciiTheme="minorEastAsia" w:hAnsiTheme="minorEastAsia" w:hint="eastAsia"/>
          <w:szCs w:val="21"/>
        </w:rPr>
        <w:t>3</w:t>
      </w:r>
      <w:r w:rsidR="00881B20" w:rsidRPr="00C02946">
        <w:rPr>
          <w:rFonts w:asciiTheme="minorEastAsia" w:hAnsiTheme="minorEastAsia" w:hint="eastAsia"/>
          <w:szCs w:val="21"/>
        </w:rPr>
        <w:t>】</w:t>
      </w:r>
      <w:bookmarkEnd w:id="19"/>
      <w:bookmarkEnd w:id="20"/>
      <w:r w:rsidR="00881B20" w:rsidRPr="00C02946">
        <w:rPr>
          <w:rFonts w:asciiTheme="minorEastAsia" w:hAnsiTheme="minorEastAsia" w:hint="eastAsia"/>
          <w:szCs w:val="21"/>
        </w:rPr>
        <w:t>后没有收到</w:t>
      </w:r>
      <w:r w:rsidR="00881B20" w:rsidRPr="00C02946">
        <w:rPr>
          <w:rFonts w:asciiTheme="minorEastAsia" w:hAnsiTheme="minorEastAsia" w:cs="宋体" w:hint="eastAsia"/>
          <w:color w:val="000000"/>
          <w:kern w:val="0"/>
          <w:szCs w:val="21"/>
        </w:rPr>
        <w:t>【数据查询包】则认为自己离线了，并延时</w:t>
      </w:r>
      <w:r w:rsidR="00EF489B" w:rsidRPr="00C02946">
        <w:rPr>
          <w:rFonts w:asciiTheme="minorEastAsia" w:hAnsiTheme="minorEastAsia" w:hint="eastAsia"/>
          <w:szCs w:val="21"/>
        </w:rPr>
        <w:t>【时间参数1】后请求入网；</w:t>
      </w:r>
    </w:p>
    <w:p w:rsidR="00877BF8" w:rsidRDefault="00877BF8">
      <w:pPr>
        <w:widowControl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1B3B1A" w:rsidRDefault="00B45AF6" w:rsidP="00C858F2">
      <w:pPr>
        <w:pStyle w:val="a3"/>
        <w:numPr>
          <w:ilvl w:val="0"/>
          <w:numId w:val="1"/>
        </w:numPr>
        <w:ind w:firstLineChars="0"/>
        <w:rPr>
          <w:b/>
          <w:sz w:val="24"/>
          <w:szCs w:val="24"/>
        </w:rPr>
      </w:pPr>
      <w:r w:rsidRPr="0084322A">
        <w:rPr>
          <w:rFonts w:hint="eastAsia"/>
          <w:b/>
          <w:sz w:val="24"/>
          <w:szCs w:val="24"/>
        </w:rPr>
        <w:lastRenderedPageBreak/>
        <w:t>关键词的解释</w:t>
      </w:r>
    </w:p>
    <w:p w:rsidR="00676213" w:rsidRDefault="00676213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hint="eastAsia"/>
          <w:b/>
          <w:sz w:val="24"/>
          <w:szCs w:val="24"/>
        </w:rPr>
        <w:t>二次开发MCU</w:t>
      </w:r>
    </w:p>
    <w:p w:rsidR="004325A7" w:rsidRDefault="006F1E6F" w:rsidP="006F1E6F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原动力开发的网关和设备节点都做成添加了邮票孔的PCB板，作为一个贴片器件贴在二次开发的PCB板上</w:t>
      </w:r>
      <w:r w:rsidR="008A7713">
        <w:rPr>
          <w:rFonts w:asciiTheme="minorEastAsia" w:hAnsiTheme="minorEastAsia" w:hint="eastAsia"/>
          <w:szCs w:val="21"/>
        </w:rPr>
        <w:t>；</w:t>
      </w:r>
    </w:p>
    <w:p w:rsidR="006F1E6F" w:rsidRDefault="006F1E6F" w:rsidP="006F1E6F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  <w:szCs w:val="21"/>
        </w:rPr>
      </w:pPr>
      <w:r w:rsidRPr="006F1E6F">
        <w:rPr>
          <w:rFonts w:asciiTheme="minorEastAsia" w:hAnsiTheme="minorEastAsia" w:hint="eastAsia"/>
          <w:szCs w:val="21"/>
        </w:rPr>
        <w:t>网关和设备节点与二次开发MCU均采用串口通信的方式通信</w:t>
      </w:r>
      <w:r w:rsidR="008A7713">
        <w:rPr>
          <w:rFonts w:asciiTheme="minorEastAsia" w:hAnsiTheme="minorEastAsia" w:hint="eastAsia"/>
          <w:szCs w:val="21"/>
        </w:rPr>
        <w:t>；</w:t>
      </w:r>
    </w:p>
    <w:p w:rsidR="00446DC5" w:rsidRDefault="00ED4C91" w:rsidP="00446DC5">
      <w:pPr>
        <w:pStyle w:val="a3"/>
        <w:numPr>
          <w:ilvl w:val="0"/>
          <w:numId w:val="13"/>
        </w:numPr>
        <w:ind w:firstLineChars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设备</w:t>
      </w:r>
      <w:r w:rsidR="008E1621">
        <w:rPr>
          <w:rFonts w:asciiTheme="minorEastAsia" w:hAnsiTheme="minorEastAsia" w:hint="eastAsia"/>
          <w:szCs w:val="21"/>
        </w:rPr>
        <w:t>网关及</w:t>
      </w:r>
      <w:r w:rsidR="000D3B7E">
        <w:rPr>
          <w:rFonts w:asciiTheme="minorEastAsia" w:hAnsiTheme="minorEastAsia" w:hint="eastAsia"/>
          <w:szCs w:val="21"/>
        </w:rPr>
        <w:t>设备</w:t>
      </w:r>
      <w:r>
        <w:rPr>
          <w:rFonts w:asciiTheme="minorEastAsia" w:hAnsiTheme="minorEastAsia" w:hint="eastAsia"/>
          <w:szCs w:val="21"/>
        </w:rPr>
        <w:t>节点有一个</w:t>
      </w:r>
      <w:r w:rsidR="006A518D">
        <w:rPr>
          <w:rFonts w:asciiTheme="minorEastAsia" w:hAnsiTheme="minorEastAsia" w:hint="eastAsia"/>
          <w:szCs w:val="21"/>
        </w:rPr>
        <w:t>RX_</w:t>
      </w:r>
      <w:r w:rsidR="00575696">
        <w:rPr>
          <w:rFonts w:asciiTheme="minorEastAsia" w:hAnsiTheme="minorEastAsia" w:hint="eastAsia"/>
          <w:szCs w:val="21"/>
        </w:rPr>
        <w:t>EN</w:t>
      </w:r>
      <w:r w:rsidR="006A518D">
        <w:rPr>
          <w:rFonts w:asciiTheme="minorEastAsia" w:hAnsiTheme="minorEastAsia" w:hint="eastAsia"/>
          <w:szCs w:val="21"/>
        </w:rPr>
        <w:t>_N</w:t>
      </w:r>
      <w:r w:rsidR="00192F31">
        <w:rPr>
          <w:rFonts w:asciiTheme="minorEastAsia" w:hAnsiTheme="minorEastAsia" w:hint="eastAsia"/>
          <w:szCs w:val="21"/>
        </w:rPr>
        <w:t>引脚</w:t>
      </w:r>
      <w:r w:rsidR="0064188E">
        <w:rPr>
          <w:rFonts w:asciiTheme="minorEastAsia" w:hAnsiTheme="minorEastAsia" w:hint="eastAsia"/>
          <w:szCs w:val="21"/>
        </w:rPr>
        <w:t>，二次开发MCU可以通过该IO</w:t>
      </w:r>
      <w:r w:rsidR="00AC337C">
        <w:rPr>
          <w:rFonts w:asciiTheme="minorEastAsia" w:hAnsiTheme="minorEastAsia" w:hint="eastAsia"/>
          <w:szCs w:val="21"/>
        </w:rPr>
        <w:t>是否为低</w:t>
      </w:r>
      <w:r w:rsidR="008B496E">
        <w:rPr>
          <w:rFonts w:asciiTheme="minorEastAsia" w:hAnsiTheme="minorEastAsia" w:hint="eastAsia"/>
          <w:szCs w:val="21"/>
        </w:rPr>
        <w:t>电平</w:t>
      </w:r>
      <w:r w:rsidR="00A97BA5">
        <w:rPr>
          <w:rFonts w:asciiTheme="minorEastAsia" w:hAnsiTheme="minorEastAsia" w:hint="eastAsia"/>
          <w:szCs w:val="21"/>
        </w:rPr>
        <w:t>，</w:t>
      </w:r>
      <w:r w:rsidR="0024167A">
        <w:rPr>
          <w:rFonts w:asciiTheme="minorEastAsia" w:hAnsiTheme="minorEastAsia" w:hint="eastAsia"/>
          <w:szCs w:val="21"/>
        </w:rPr>
        <w:t>判断</w:t>
      </w:r>
      <w:r w:rsidR="00533C9E">
        <w:rPr>
          <w:rFonts w:asciiTheme="minorEastAsia" w:hAnsiTheme="minorEastAsia" w:hint="eastAsia"/>
          <w:szCs w:val="21"/>
        </w:rPr>
        <w:t>当前是否可以发送数据</w:t>
      </w:r>
      <w:r w:rsidR="0024167A">
        <w:rPr>
          <w:rFonts w:asciiTheme="minorEastAsia" w:hAnsiTheme="minorEastAsia" w:hint="eastAsia"/>
          <w:szCs w:val="21"/>
        </w:rPr>
        <w:t>；</w:t>
      </w:r>
    </w:p>
    <w:p w:rsidR="00A52CE5" w:rsidRPr="00446DC5" w:rsidRDefault="004A267E" w:rsidP="00446DC5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  <w:szCs w:val="21"/>
        </w:rPr>
      </w:pPr>
      <w:r w:rsidRPr="00446DC5">
        <w:rPr>
          <w:rFonts w:asciiTheme="minorEastAsia" w:hAnsiTheme="minorEastAsia" w:hint="eastAsia"/>
          <w:szCs w:val="21"/>
        </w:rPr>
        <w:t>RX_EN_N</w:t>
      </w:r>
      <w:r w:rsidRPr="00446DC5">
        <w:rPr>
          <w:rFonts w:asciiTheme="minorEastAsia" w:hAnsiTheme="minorEastAsia" w:hint="eastAsia"/>
          <w:szCs w:val="21"/>
        </w:rPr>
        <w:t>为高</w:t>
      </w:r>
      <w:r w:rsidR="00107A09" w:rsidRPr="00446DC5">
        <w:rPr>
          <w:rFonts w:asciiTheme="minorEastAsia" w:hAnsiTheme="minorEastAsia" w:hint="eastAsia"/>
          <w:szCs w:val="21"/>
        </w:rPr>
        <w:t>电平</w:t>
      </w:r>
      <w:r w:rsidRPr="00446DC5">
        <w:rPr>
          <w:rFonts w:asciiTheme="minorEastAsia" w:hAnsiTheme="minorEastAsia" w:hint="eastAsia"/>
          <w:szCs w:val="21"/>
        </w:rPr>
        <w:t>时，</w:t>
      </w:r>
      <w:r w:rsidR="00A52CE5" w:rsidRPr="00446DC5">
        <w:rPr>
          <w:rFonts w:asciiTheme="minorEastAsia" w:hAnsiTheme="minorEastAsia" w:hint="eastAsia"/>
          <w:szCs w:val="21"/>
        </w:rPr>
        <w:t>网关和设备节点</w:t>
      </w:r>
      <w:r w:rsidRPr="00446DC5">
        <w:rPr>
          <w:rFonts w:asciiTheme="minorEastAsia" w:hAnsiTheme="minorEastAsia" w:hint="eastAsia"/>
          <w:szCs w:val="21"/>
        </w:rPr>
        <w:t>收到的数据将被忽略。</w:t>
      </w:r>
    </w:p>
    <w:p w:rsidR="0024167A" w:rsidRPr="00446DC5" w:rsidRDefault="0024167A" w:rsidP="006F1E6F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szCs w:val="21"/>
        </w:rPr>
        <w:t>数据由二次开发MCU主动发送给设备节点，网关</w:t>
      </w:r>
      <w:r w:rsidR="0055612A">
        <w:rPr>
          <w:rFonts w:asciiTheme="minorEastAsia" w:hAnsiTheme="minorEastAsia" w:hint="eastAsia"/>
          <w:szCs w:val="21"/>
        </w:rPr>
        <w:t>逐个</w:t>
      </w:r>
      <w:r>
        <w:rPr>
          <w:rFonts w:asciiTheme="minorEastAsia" w:hAnsiTheme="minorEastAsia" w:hint="eastAsia"/>
          <w:szCs w:val="21"/>
        </w:rPr>
        <w:t>轮询</w:t>
      </w:r>
      <w:r w:rsidR="0055612A">
        <w:rPr>
          <w:rFonts w:asciiTheme="minorEastAsia" w:hAnsiTheme="minorEastAsia" w:hint="eastAsia"/>
          <w:szCs w:val="21"/>
        </w:rPr>
        <w:t>设备节点将数据逐条</w:t>
      </w:r>
      <w:r w:rsidR="0055612A" w:rsidRPr="00446DC5">
        <w:rPr>
          <w:rFonts w:asciiTheme="minorEastAsia" w:hAnsiTheme="minorEastAsia" w:hint="eastAsia"/>
          <w:color w:val="000000" w:themeColor="text1"/>
          <w:szCs w:val="21"/>
        </w:rPr>
        <w:t>发送给上层的二次开发MCU，没有轮询到数据则不发送</w:t>
      </w:r>
      <w:r w:rsidR="00D524BF" w:rsidRPr="00446DC5">
        <w:rPr>
          <w:rFonts w:asciiTheme="minorEastAsia" w:hAnsiTheme="minorEastAsia" w:hint="eastAsia"/>
          <w:color w:val="000000" w:themeColor="text1"/>
          <w:szCs w:val="21"/>
        </w:rPr>
        <w:t>（即原动力开发的链路系统为透传系统）</w:t>
      </w:r>
      <w:r w:rsidR="0055612A" w:rsidRPr="00446DC5">
        <w:rPr>
          <w:rFonts w:asciiTheme="minorEastAsia" w:hAnsiTheme="minorEastAsia" w:hint="eastAsia"/>
          <w:color w:val="000000" w:themeColor="text1"/>
          <w:szCs w:val="21"/>
        </w:rPr>
        <w:t>；</w:t>
      </w:r>
    </w:p>
    <w:p w:rsidR="006142E6" w:rsidRPr="00446DC5" w:rsidRDefault="004805E8" w:rsidP="006F1E6F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  <w:color w:val="000000" w:themeColor="text1"/>
          <w:szCs w:val="21"/>
        </w:rPr>
      </w:pPr>
      <w:r w:rsidRPr="00446DC5">
        <w:rPr>
          <w:rFonts w:asciiTheme="minorEastAsia" w:hAnsiTheme="minorEastAsia" w:hint="eastAsia"/>
          <w:color w:val="000000" w:themeColor="text1"/>
          <w:szCs w:val="21"/>
        </w:rPr>
        <w:t>网关和设备节点</w:t>
      </w:r>
      <w:r w:rsidRPr="00446DC5">
        <w:rPr>
          <w:rFonts w:asciiTheme="minorEastAsia" w:hAnsiTheme="minorEastAsia" w:hint="eastAsia"/>
          <w:color w:val="000000" w:themeColor="text1"/>
          <w:szCs w:val="21"/>
        </w:rPr>
        <w:t>数据到</w:t>
      </w:r>
      <w:r w:rsidR="006142E6" w:rsidRPr="00446DC5">
        <w:rPr>
          <w:rFonts w:asciiTheme="minorEastAsia" w:hAnsiTheme="minorEastAsia" w:hint="eastAsia"/>
          <w:color w:val="000000" w:themeColor="text1"/>
          <w:szCs w:val="21"/>
        </w:rPr>
        <w:t>二次开发MCU数据</w:t>
      </w:r>
      <w:r w:rsidR="002D22B7" w:rsidRPr="00446DC5">
        <w:rPr>
          <w:rFonts w:asciiTheme="minorEastAsia" w:hAnsiTheme="minorEastAsia" w:hint="eastAsia"/>
          <w:color w:val="000000" w:themeColor="text1"/>
          <w:szCs w:val="21"/>
        </w:rPr>
        <w:t>的格式</w:t>
      </w:r>
      <w:r w:rsidR="008F1D1A" w:rsidRPr="00446DC5">
        <w:rPr>
          <w:rFonts w:asciiTheme="minorEastAsia" w:hAnsiTheme="minorEastAsia" w:hint="eastAsia"/>
          <w:color w:val="000000" w:themeColor="text1"/>
          <w:szCs w:val="21"/>
        </w:rPr>
        <w:t>，如下图所示</w:t>
      </w:r>
      <w:r w:rsidR="00790654">
        <w:rPr>
          <w:rFonts w:asciiTheme="minorEastAsia" w:hAnsiTheme="minorEastAsia" w:hint="eastAsia"/>
          <w:color w:val="000000" w:themeColor="text1"/>
          <w:szCs w:val="21"/>
        </w:rPr>
        <w:t>：</w:t>
      </w:r>
    </w:p>
    <w:tbl>
      <w:tblPr>
        <w:tblW w:w="6720" w:type="dxa"/>
        <w:jc w:val="center"/>
        <w:tblLook w:val="04A0" w:firstRow="1" w:lastRow="0" w:firstColumn="1" w:lastColumn="0" w:noHBand="0" w:noVBand="1"/>
      </w:tblPr>
      <w:tblGrid>
        <w:gridCol w:w="2240"/>
        <w:gridCol w:w="2240"/>
        <w:gridCol w:w="2240"/>
      </w:tblGrid>
      <w:tr w:rsidR="004805E8" w:rsidRPr="009A0A70" w:rsidTr="004805E8">
        <w:trPr>
          <w:trHeight w:val="270"/>
          <w:jc w:val="center"/>
        </w:trPr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05E8" w:rsidRPr="009A0A70" w:rsidRDefault="004805E8" w:rsidP="009A0A70">
            <w:pPr>
              <w:widowControl/>
              <w:jc w:val="center"/>
              <w:rPr>
                <w:rFonts w:ascii="宋体" w:eastAsia="宋体" w:hAnsi="宋体" w:cs="宋体"/>
                <w:color w:val="0070C0"/>
                <w:kern w:val="0"/>
                <w:sz w:val="22"/>
              </w:rPr>
            </w:pPr>
            <w:r w:rsidRPr="009A0A70">
              <w:rPr>
                <w:rFonts w:ascii="宋体" w:eastAsia="宋体" w:hAnsi="宋体" w:cs="宋体" w:hint="eastAsia"/>
                <w:color w:val="0070C0"/>
                <w:kern w:val="0"/>
                <w:sz w:val="22"/>
              </w:rPr>
              <w:t>12byte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805E8" w:rsidRPr="009A0A70" w:rsidRDefault="004805E8" w:rsidP="009A0A70">
            <w:pPr>
              <w:widowControl/>
              <w:jc w:val="center"/>
              <w:rPr>
                <w:rFonts w:ascii="宋体" w:eastAsia="宋体" w:hAnsi="宋体" w:cs="宋体" w:hint="eastAsia"/>
                <w:color w:val="0070C0"/>
                <w:kern w:val="0"/>
                <w:sz w:val="22"/>
              </w:rPr>
            </w:pPr>
            <w:r w:rsidRPr="009A0A70">
              <w:rPr>
                <w:rFonts w:ascii="宋体" w:eastAsia="宋体" w:hAnsi="宋体" w:cs="宋体" w:hint="eastAsia"/>
                <w:color w:val="0070C0"/>
                <w:kern w:val="0"/>
                <w:sz w:val="22"/>
              </w:rPr>
              <w:t>12byte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05E8" w:rsidRPr="009A0A70" w:rsidRDefault="004805E8" w:rsidP="009A0A70">
            <w:pPr>
              <w:widowControl/>
              <w:jc w:val="center"/>
              <w:rPr>
                <w:rFonts w:ascii="宋体" w:eastAsia="宋体" w:hAnsi="宋体" w:cs="宋体"/>
                <w:color w:val="0070C0"/>
                <w:kern w:val="0"/>
                <w:sz w:val="22"/>
              </w:rPr>
            </w:pPr>
            <w:r w:rsidRPr="009A0A70">
              <w:rPr>
                <w:rFonts w:ascii="宋体" w:eastAsia="宋体" w:hAnsi="宋体" w:cs="宋体" w:hint="eastAsia"/>
                <w:color w:val="0070C0"/>
                <w:kern w:val="0"/>
                <w:sz w:val="22"/>
              </w:rPr>
              <w:t>n byte</w:t>
            </w:r>
          </w:p>
        </w:tc>
      </w:tr>
      <w:tr w:rsidR="004805E8" w:rsidRPr="009A0A70" w:rsidTr="004805E8">
        <w:trPr>
          <w:trHeight w:val="270"/>
          <w:jc w:val="center"/>
        </w:trPr>
        <w:tc>
          <w:tcPr>
            <w:tcW w:w="2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05E8" w:rsidRPr="009A0A70" w:rsidRDefault="004805E8" w:rsidP="009A0A70">
            <w:pPr>
              <w:widowControl/>
              <w:jc w:val="center"/>
              <w:rPr>
                <w:rFonts w:ascii="宋体" w:eastAsia="宋体" w:hAnsi="宋体" w:cs="宋体"/>
                <w:color w:val="0070C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70C0"/>
                <w:kern w:val="0"/>
                <w:sz w:val="22"/>
              </w:rPr>
              <w:t>源地址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805E8" w:rsidRPr="009A0A70" w:rsidRDefault="004805E8" w:rsidP="009A0A70">
            <w:pPr>
              <w:widowControl/>
              <w:jc w:val="center"/>
              <w:rPr>
                <w:rFonts w:ascii="宋体" w:eastAsia="宋体" w:hAnsi="宋体" w:cs="宋体" w:hint="eastAsia"/>
                <w:color w:val="0070C0"/>
                <w:kern w:val="0"/>
                <w:sz w:val="22"/>
              </w:rPr>
            </w:pPr>
            <w:r w:rsidRPr="004805E8">
              <w:rPr>
                <w:rFonts w:ascii="宋体" w:eastAsia="宋体" w:hAnsi="宋体" w:cs="宋体" w:hint="eastAsia"/>
                <w:color w:val="0070C0"/>
                <w:kern w:val="0"/>
                <w:sz w:val="22"/>
              </w:rPr>
              <w:t>本机地址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805E8" w:rsidRPr="009A0A70" w:rsidRDefault="004D5778" w:rsidP="004D5778">
            <w:pPr>
              <w:widowControl/>
              <w:jc w:val="center"/>
              <w:rPr>
                <w:rFonts w:ascii="宋体" w:eastAsia="宋体" w:hAnsi="宋体" w:cs="宋体"/>
                <w:color w:val="0070C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70C0"/>
                <w:kern w:val="0"/>
                <w:sz w:val="22"/>
              </w:rPr>
              <w:t>用户数据</w:t>
            </w:r>
          </w:p>
        </w:tc>
      </w:tr>
    </w:tbl>
    <w:p w:rsidR="00A0377F" w:rsidRPr="001B1E1A" w:rsidRDefault="00571BC4" w:rsidP="001B1E1A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  <w:color w:val="000000" w:themeColor="text1"/>
          <w:szCs w:val="21"/>
        </w:rPr>
      </w:pPr>
      <w:r w:rsidRPr="00CA67E9">
        <w:rPr>
          <w:rFonts w:asciiTheme="minorEastAsia" w:hAnsiTheme="minorEastAsia" w:hint="eastAsia"/>
          <w:color w:val="000000" w:themeColor="text1"/>
          <w:szCs w:val="21"/>
        </w:rPr>
        <w:t>二次开发MCU发送数据</w:t>
      </w:r>
      <w:r w:rsidR="009A49E4">
        <w:rPr>
          <w:rFonts w:asciiTheme="minorEastAsia" w:hAnsiTheme="minorEastAsia" w:hint="eastAsia"/>
          <w:color w:val="000000" w:themeColor="text1"/>
          <w:szCs w:val="21"/>
        </w:rPr>
        <w:t>到</w:t>
      </w:r>
      <w:r w:rsidR="009A49E4" w:rsidRPr="00446DC5">
        <w:rPr>
          <w:rFonts w:asciiTheme="minorEastAsia" w:hAnsiTheme="minorEastAsia" w:hint="eastAsia"/>
          <w:color w:val="000000" w:themeColor="text1"/>
          <w:szCs w:val="21"/>
        </w:rPr>
        <w:t>网关和设备节点</w:t>
      </w:r>
      <w:r w:rsidRPr="00CA67E9">
        <w:rPr>
          <w:rFonts w:asciiTheme="minorEastAsia" w:hAnsiTheme="minorEastAsia" w:hint="eastAsia"/>
          <w:color w:val="000000" w:themeColor="text1"/>
          <w:szCs w:val="21"/>
        </w:rPr>
        <w:t>时带上目</w:t>
      </w:r>
      <w:r w:rsidR="009A49E4">
        <w:rPr>
          <w:rFonts w:asciiTheme="minorEastAsia" w:hAnsiTheme="minorEastAsia" w:hint="eastAsia"/>
          <w:color w:val="000000" w:themeColor="text1"/>
          <w:szCs w:val="21"/>
        </w:rPr>
        <w:t>标</w:t>
      </w:r>
      <w:r w:rsidRPr="00CA67E9">
        <w:rPr>
          <w:rFonts w:asciiTheme="minorEastAsia" w:hAnsiTheme="minorEastAsia" w:hint="eastAsia"/>
          <w:color w:val="000000" w:themeColor="text1"/>
          <w:szCs w:val="21"/>
        </w:rPr>
        <w:t>设备的MAC地址，数据帧如下图所示</w:t>
      </w:r>
      <w:r w:rsidR="00790654">
        <w:rPr>
          <w:rFonts w:asciiTheme="minorEastAsia" w:hAnsiTheme="minorEastAsia" w:hint="eastAsia"/>
          <w:color w:val="000000" w:themeColor="text1"/>
          <w:szCs w:val="21"/>
        </w:rPr>
        <w:t>：</w:t>
      </w:r>
      <w:r w:rsidR="00A0377F" w:rsidRPr="001B1E1A">
        <w:rPr>
          <w:rFonts w:asciiTheme="minorEastAsia" w:hAnsiTheme="minorEastAsia" w:hint="eastAsia"/>
          <w:color w:val="000000" w:themeColor="text1"/>
          <w:szCs w:val="21"/>
        </w:rPr>
        <w:t>（</w:t>
      </w:r>
      <w:r w:rsidR="00A0377F" w:rsidRPr="00AE2E4A">
        <w:rPr>
          <w:rFonts w:asciiTheme="minorEastAsia" w:hAnsiTheme="minorEastAsia" w:hint="eastAsia"/>
          <w:b/>
          <w:color w:val="FF0000"/>
          <w:szCs w:val="21"/>
        </w:rPr>
        <w:t>注意：</w:t>
      </w:r>
      <w:r w:rsidR="007E5874" w:rsidRPr="00AE2E4A">
        <w:rPr>
          <w:rFonts w:asciiTheme="minorEastAsia" w:hAnsiTheme="minorEastAsia" w:hint="eastAsia"/>
          <w:b/>
          <w:color w:val="FF0000"/>
          <w:szCs w:val="21"/>
        </w:rPr>
        <w:t>对于设备节点</w:t>
      </w:r>
      <w:r w:rsidR="003C6523" w:rsidRPr="00AE2E4A">
        <w:rPr>
          <w:rFonts w:asciiTheme="minorEastAsia" w:hAnsiTheme="minorEastAsia" w:hint="eastAsia"/>
          <w:b/>
          <w:color w:val="FF0000"/>
          <w:szCs w:val="21"/>
        </w:rPr>
        <w:t>，当</w:t>
      </w:r>
      <w:r w:rsidR="00A0377F" w:rsidRPr="00AE2E4A">
        <w:rPr>
          <w:rFonts w:ascii="宋体" w:eastAsia="宋体" w:hAnsi="宋体" w:cs="宋体" w:hint="eastAsia"/>
          <w:b/>
          <w:color w:val="FF0000"/>
          <w:kern w:val="0"/>
          <w:sz w:val="22"/>
        </w:rPr>
        <w:t>目标地址全部为</w:t>
      </w:r>
      <w:r w:rsidR="00A0377F" w:rsidRPr="00AE2E4A">
        <w:rPr>
          <w:rFonts w:asciiTheme="minorEastAsia" w:hAnsiTheme="minorEastAsia" w:hint="eastAsia"/>
          <w:b/>
          <w:color w:val="FF0000"/>
          <w:szCs w:val="21"/>
        </w:rPr>
        <w:t>0x00时，数据将发送至网关；目标地址</w:t>
      </w:r>
      <w:r w:rsidR="00A0377F" w:rsidRPr="00AE2E4A">
        <w:rPr>
          <w:rFonts w:ascii="宋体" w:eastAsia="宋体" w:hAnsi="宋体" w:cs="宋体" w:hint="eastAsia"/>
          <w:b/>
          <w:color w:val="FF0000"/>
          <w:kern w:val="0"/>
          <w:sz w:val="22"/>
        </w:rPr>
        <w:t>全部</w:t>
      </w:r>
      <w:r w:rsidR="00A0377F" w:rsidRPr="00AE2E4A">
        <w:rPr>
          <w:rFonts w:asciiTheme="minorEastAsia" w:hAnsiTheme="minorEastAsia" w:hint="eastAsia"/>
          <w:b/>
          <w:color w:val="FF0000"/>
          <w:szCs w:val="21"/>
        </w:rPr>
        <w:t>为0xff时，将使用</w:t>
      </w:r>
      <w:r w:rsidR="00E0432C" w:rsidRPr="00AE2E4A">
        <w:rPr>
          <w:rFonts w:asciiTheme="minorEastAsia" w:hAnsiTheme="minorEastAsia" w:hint="eastAsia"/>
          <w:b/>
          <w:color w:val="FF0000"/>
          <w:szCs w:val="21"/>
        </w:rPr>
        <w:t>【</w:t>
      </w:r>
      <w:r w:rsidR="007F43BF" w:rsidRPr="00AE2E4A">
        <w:rPr>
          <w:rFonts w:asciiTheme="minorEastAsia" w:hAnsiTheme="minorEastAsia" w:hint="eastAsia"/>
          <w:b/>
          <w:color w:val="FF0000"/>
          <w:sz w:val="24"/>
          <w:szCs w:val="24"/>
        </w:rPr>
        <w:t>快速数据帧</w:t>
      </w:r>
      <w:r w:rsidR="00E0432C" w:rsidRPr="00AE2E4A">
        <w:rPr>
          <w:rFonts w:asciiTheme="minorEastAsia" w:hAnsiTheme="minorEastAsia" w:hint="eastAsia"/>
          <w:b/>
          <w:color w:val="FF0000"/>
          <w:sz w:val="24"/>
          <w:szCs w:val="24"/>
        </w:rPr>
        <w:t>】</w:t>
      </w:r>
      <w:r w:rsidR="007F43BF" w:rsidRPr="00AE2E4A">
        <w:rPr>
          <w:rFonts w:asciiTheme="minorEastAsia" w:hAnsiTheme="minorEastAsia" w:hint="eastAsia"/>
          <w:b/>
          <w:color w:val="FF0000"/>
          <w:sz w:val="24"/>
          <w:szCs w:val="24"/>
        </w:rPr>
        <w:t>并在</w:t>
      </w:r>
      <w:r w:rsidR="00A0377F" w:rsidRPr="00AE2E4A">
        <w:rPr>
          <w:rFonts w:asciiTheme="minorEastAsia" w:hAnsiTheme="minorEastAsia" w:hint="eastAsia"/>
          <w:b/>
          <w:color w:val="FF0000"/>
          <w:szCs w:val="21"/>
        </w:rPr>
        <w:t>公共信道</w:t>
      </w:r>
      <w:r w:rsidR="00186741">
        <w:rPr>
          <w:rFonts w:asciiTheme="minorEastAsia" w:hAnsiTheme="minorEastAsia" w:hint="eastAsia"/>
          <w:b/>
          <w:color w:val="FF0000"/>
          <w:szCs w:val="21"/>
        </w:rPr>
        <w:t>广播</w:t>
      </w:r>
      <w:r w:rsidR="007E5791" w:rsidRPr="00AE2E4A">
        <w:rPr>
          <w:rFonts w:asciiTheme="minorEastAsia" w:hAnsiTheme="minorEastAsia" w:hint="eastAsia"/>
          <w:b/>
          <w:color w:val="FF0000"/>
          <w:szCs w:val="21"/>
        </w:rPr>
        <w:t>传输</w:t>
      </w:r>
      <w:r w:rsidR="00A0377F" w:rsidRPr="001B1E1A">
        <w:rPr>
          <w:rFonts w:asciiTheme="minorEastAsia" w:hAnsiTheme="minorEastAsia" w:hint="eastAsia"/>
          <w:color w:val="000000" w:themeColor="text1"/>
          <w:szCs w:val="21"/>
        </w:rPr>
        <w:t>）</w:t>
      </w:r>
    </w:p>
    <w:tbl>
      <w:tblPr>
        <w:tblW w:w="4480" w:type="dxa"/>
        <w:jc w:val="center"/>
        <w:tblInd w:w="93" w:type="dxa"/>
        <w:tblLook w:val="04A0" w:firstRow="1" w:lastRow="0" w:firstColumn="1" w:lastColumn="0" w:noHBand="0" w:noVBand="1"/>
      </w:tblPr>
      <w:tblGrid>
        <w:gridCol w:w="2240"/>
        <w:gridCol w:w="2240"/>
      </w:tblGrid>
      <w:tr w:rsidR="00A03286" w:rsidRPr="009A0A70" w:rsidTr="00E87E35">
        <w:trPr>
          <w:trHeight w:val="270"/>
          <w:jc w:val="center"/>
        </w:trPr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BC4" w:rsidRPr="009A0A70" w:rsidRDefault="00571BC4" w:rsidP="00E87E35">
            <w:pPr>
              <w:widowControl/>
              <w:jc w:val="center"/>
              <w:rPr>
                <w:rFonts w:ascii="宋体" w:eastAsia="宋体" w:hAnsi="宋体" w:cs="宋体"/>
                <w:color w:val="0070C0"/>
                <w:kern w:val="0"/>
                <w:sz w:val="22"/>
              </w:rPr>
            </w:pPr>
            <w:r w:rsidRPr="009A0A70">
              <w:rPr>
                <w:rFonts w:ascii="宋体" w:eastAsia="宋体" w:hAnsi="宋体" w:cs="宋体" w:hint="eastAsia"/>
                <w:color w:val="0070C0"/>
                <w:kern w:val="0"/>
                <w:sz w:val="22"/>
              </w:rPr>
              <w:t>12byte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BC4" w:rsidRPr="009A0A70" w:rsidRDefault="00571BC4" w:rsidP="00E87E35">
            <w:pPr>
              <w:widowControl/>
              <w:jc w:val="center"/>
              <w:rPr>
                <w:rFonts w:ascii="宋体" w:eastAsia="宋体" w:hAnsi="宋体" w:cs="宋体"/>
                <w:color w:val="0070C0"/>
                <w:kern w:val="0"/>
                <w:sz w:val="22"/>
              </w:rPr>
            </w:pPr>
            <w:r w:rsidRPr="009A0A70">
              <w:rPr>
                <w:rFonts w:ascii="宋体" w:eastAsia="宋体" w:hAnsi="宋体" w:cs="宋体" w:hint="eastAsia"/>
                <w:color w:val="0070C0"/>
                <w:kern w:val="0"/>
                <w:sz w:val="22"/>
              </w:rPr>
              <w:t>n byte</w:t>
            </w:r>
          </w:p>
        </w:tc>
      </w:tr>
      <w:tr w:rsidR="00A03286" w:rsidRPr="009A0A70" w:rsidTr="00E87E35">
        <w:trPr>
          <w:trHeight w:val="270"/>
          <w:jc w:val="center"/>
        </w:trPr>
        <w:tc>
          <w:tcPr>
            <w:tcW w:w="2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BC4" w:rsidRPr="009A0A70" w:rsidRDefault="009A49E4" w:rsidP="00543A17">
            <w:pPr>
              <w:widowControl/>
              <w:jc w:val="center"/>
              <w:rPr>
                <w:rFonts w:ascii="宋体" w:eastAsia="宋体" w:hAnsi="宋体" w:cs="宋体"/>
                <w:color w:val="0070C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70C0"/>
                <w:kern w:val="0"/>
                <w:sz w:val="22"/>
              </w:rPr>
              <w:t>目</w:t>
            </w:r>
            <w:r w:rsidR="00543A17">
              <w:rPr>
                <w:rFonts w:ascii="宋体" w:eastAsia="宋体" w:hAnsi="宋体" w:cs="宋体" w:hint="eastAsia"/>
                <w:color w:val="0070C0"/>
                <w:kern w:val="0"/>
                <w:sz w:val="22"/>
              </w:rPr>
              <w:t>标</w:t>
            </w:r>
            <w:r>
              <w:rPr>
                <w:rFonts w:ascii="宋体" w:eastAsia="宋体" w:hAnsi="宋体" w:cs="宋体" w:hint="eastAsia"/>
                <w:color w:val="0070C0"/>
                <w:kern w:val="0"/>
                <w:sz w:val="22"/>
              </w:rPr>
              <w:t>地址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71BC4" w:rsidRPr="009A0A70" w:rsidRDefault="00862698" w:rsidP="00D410BD">
            <w:pPr>
              <w:widowControl/>
              <w:jc w:val="center"/>
              <w:rPr>
                <w:rFonts w:ascii="宋体" w:eastAsia="宋体" w:hAnsi="宋体" w:cs="宋体"/>
                <w:color w:val="0070C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70C0"/>
                <w:kern w:val="0"/>
                <w:sz w:val="22"/>
              </w:rPr>
              <w:t>用户数据</w:t>
            </w:r>
          </w:p>
        </w:tc>
      </w:tr>
    </w:tbl>
    <w:p w:rsidR="0010198B" w:rsidRPr="003C6523" w:rsidRDefault="00181F41" w:rsidP="003C6523">
      <w:pPr>
        <w:pStyle w:val="a3"/>
        <w:numPr>
          <w:ilvl w:val="0"/>
          <w:numId w:val="13"/>
        </w:numPr>
        <w:ind w:firstLineChars="0"/>
        <w:rPr>
          <w:rFonts w:asciiTheme="minorEastAsia" w:hAnsiTheme="minorEastAsia"/>
          <w:szCs w:val="21"/>
        </w:rPr>
      </w:pPr>
      <w:r w:rsidRPr="00A0377F">
        <w:rPr>
          <w:rFonts w:asciiTheme="minorEastAsia" w:hAnsiTheme="minorEastAsia" w:hint="eastAsia"/>
          <w:szCs w:val="21"/>
        </w:rPr>
        <w:t>串口指令</w:t>
      </w:r>
      <w:bookmarkStart w:id="21" w:name="_GoBack"/>
      <w:bookmarkEnd w:id="21"/>
    </w:p>
    <w:tbl>
      <w:tblPr>
        <w:tblW w:w="9620" w:type="dxa"/>
        <w:tblInd w:w="93" w:type="dxa"/>
        <w:tblLook w:val="04A0" w:firstRow="1" w:lastRow="0" w:firstColumn="1" w:lastColumn="0" w:noHBand="0" w:noVBand="1"/>
      </w:tblPr>
      <w:tblGrid>
        <w:gridCol w:w="2220"/>
        <w:gridCol w:w="1220"/>
        <w:gridCol w:w="1860"/>
        <w:gridCol w:w="1080"/>
        <w:gridCol w:w="1080"/>
        <w:gridCol w:w="1096"/>
        <w:gridCol w:w="1096"/>
      </w:tblGrid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读取配置参数1</w:t>
            </w:r>
          </w:p>
        </w:tc>
        <w:tc>
          <w:tcPr>
            <w:tcW w:w="1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01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回复读取配置参数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y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i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i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bi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bit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02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HKE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served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读取配置参数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03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回复读取配置参数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i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i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bi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bi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04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serve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读取上限节点数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05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回复读取上限节点数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06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读取时间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07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回复读取时间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08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ime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ime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ime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读取状态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09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回复读取状态(网关)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by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y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by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0a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4B5A87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  <w:r w:rsidR="00B13171"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AC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HKEY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SSI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NR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回复读取状态(节点)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by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0a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tu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写入配置参数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y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i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i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bi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bit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0b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HKE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served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回复写入配置参数1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0c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写入配置参数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i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i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bi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bi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0e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serve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回复写入配置参数2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0f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写入上限节点数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10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be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回复写入上限节点数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11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写入时间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12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ime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ime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ime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回复写入时间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171" w:rsidRPr="00B13171" w:rsidTr="00B13171">
        <w:trPr>
          <w:trHeight w:val="270"/>
        </w:trPr>
        <w:tc>
          <w:tcPr>
            <w:tcW w:w="22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171" w:rsidRPr="00B13171" w:rsidRDefault="00B13171" w:rsidP="00B1317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x13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参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171" w:rsidRPr="00B13171" w:rsidRDefault="00B13171" w:rsidP="00B131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17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181F41" w:rsidRPr="00073C72" w:rsidRDefault="00583272" w:rsidP="009D502C">
      <w:pPr>
        <w:pStyle w:val="a3"/>
        <w:numPr>
          <w:ilvl w:val="0"/>
          <w:numId w:val="29"/>
        </w:numPr>
        <w:ind w:firstLineChars="0"/>
        <w:rPr>
          <w:rFonts w:asciiTheme="minorEastAsia" w:hAnsiTheme="minorEastAsia"/>
          <w:color w:val="000000" w:themeColor="text1"/>
          <w:szCs w:val="21"/>
        </w:rPr>
      </w:pPr>
      <w:r w:rsidRPr="00073C72">
        <w:rPr>
          <w:rFonts w:asciiTheme="minorEastAsia" w:hAnsiTheme="minorEastAsia" w:hint="eastAsia"/>
          <w:color w:val="000000" w:themeColor="text1"/>
          <w:szCs w:val="21"/>
        </w:rPr>
        <w:t>二次开发MCU通过</w:t>
      </w:r>
      <w:r w:rsidR="00877BF8" w:rsidRPr="00073C72">
        <w:rPr>
          <w:rFonts w:asciiTheme="minorEastAsia" w:hAnsiTheme="minorEastAsia" w:hint="eastAsia"/>
          <w:color w:val="000000" w:themeColor="text1"/>
          <w:szCs w:val="21"/>
        </w:rPr>
        <w:t>CMD_EN</w:t>
      </w:r>
      <w:r w:rsidR="00A239FB" w:rsidRPr="00073C72">
        <w:rPr>
          <w:rFonts w:asciiTheme="minorEastAsia" w:hAnsiTheme="minorEastAsia" w:hint="eastAsia"/>
          <w:color w:val="000000" w:themeColor="text1"/>
          <w:szCs w:val="21"/>
        </w:rPr>
        <w:t>_N</w:t>
      </w:r>
      <w:r w:rsidRPr="00073C72">
        <w:rPr>
          <w:rFonts w:asciiTheme="minorEastAsia" w:hAnsiTheme="minorEastAsia" w:hint="eastAsia"/>
          <w:color w:val="000000" w:themeColor="text1"/>
          <w:szCs w:val="21"/>
        </w:rPr>
        <w:t>的</w:t>
      </w:r>
      <w:r w:rsidR="00B04C02" w:rsidRPr="00073C72">
        <w:rPr>
          <w:rFonts w:asciiTheme="minorEastAsia" w:hAnsiTheme="minorEastAsia" w:hint="eastAsia"/>
          <w:color w:val="000000" w:themeColor="text1"/>
          <w:szCs w:val="21"/>
        </w:rPr>
        <w:t>低电平使能</w:t>
      </w:r>
      <w:r w:rsidRPr="00073C72">
        <w:rPr>
          <w:rFonts w:asciiTheme="minorEastAsia" w:hAnsiTheme="minorEastAsia" w:hint="eastAsia"/>
          <w:color w:val="000000" w:themeColor="text1"/>
          <w:szCs w:val="21"/>
        </w:rPr>
        <w:t>通知原动力开发的网关或设备节点接下来要发</w:t>
      </w:r>
      <w:r w:rsidR="00822C94" w:rsidRPr="00073C72">
        <w:rPr>
          <w:rFonts w:asciiTheme="minorEastAsia" w:hAnsiTheme="minorEastAsia" w:hint="eastAsia"/>
          <w:color w:val="000000" w:themeColor="text1"/>
          <w:szCs w:val="21"/>
        </w:rPr>
        <w:t>送的</w:t>
      </w:r>
      <w:r w:rsidRPr="00073C72">
        <w:rPr>
          <w:rFonts w:asciiTheme="minorEastAsia" w:hAnsiTheme="minorEastAsia" w:hint="eastAsia"/>
          <w:color w:val="000000" w:themeColor="text1"/>
          <w:szCs w:val="21"/>
        </w:rPr>
        <w:t>是指令；</w:t>
      </w:r>
    </w:p>
    <w:p w:rsidR="00B04C02" w:rsidRDefault="00B04C02">
      <w:pPr>
        <w:widowControl/>
        <w:jc w:val="left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sz w:val="24"/>
          <w:szCs w:val="24"/>
        </w:rPr>
        <w:br w:type="page"/>
      </w:r>
    </w:p>
    <w:p w:rsidR="00676213" w:rsidRDefault="00676213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hint="eastAsia"/>
          <w:b/>
          <w:sz w:val="24"/>
          <w:szCs w:val="24"/>
        </w:rPr>
        <w:lastRenderedPageBreak/>
        <w:t>配置参数1</w:t>
      </w:r>
    </w:p>
    <w:tbl>
      <w:tblPr>
        <w:tblStyle w:val="a5"/>
        <w:tblW w:w="0" w:type="auto"/>
        <w:jc w:val="center"/>
        <w:tblInd w:w="360" w:type="dxa"/>
        <w:tblLook w:val="04A0" w:firstRow="1" w:lastRow="0" w:firstColumn="1" w:lastColumn="0" w:noHBand="0" w:noVBand="1"/>
      </w:tblPr>
      <w:tblGrid>
        <w:gridCol w:w="1024"/>
        <w:gridCol w:w="2126"/>
        <w:gridCol w:w="1418"/>
        <w:gridCol w:w="1701"/>
      </w:tblGrid>
      <w:tr w:rsidR="00832980" w:rsidTr="00832980">
        <w:trPr>
          <w:jc w:val="center"/>
        </w:trPr>
        <w:tc>
          <w:tcPr>
            <w:tcW w:w="1024" w:type="dxa"/>
            <w:vAlign w:val="center"/>
          </w:tcPr>
          <w:p w:rsidR="00832980" w:rsidRDefault="00832980" w:rsidP="00832980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bookmarkStart w:id="22" w:name="OLE_LINK22"/>
            <w:bookmarkStart w:id="23" w:name="OLE_LINK23"/>
            <w:r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FHKEY</w:t>
            </w:r>
          </w:p>
        </w:tc>
        <w:tc>
          <w:tcPr>
            <w:tcW w:w="2126" w:type="dxa"/>
            <w:vAlign w:val="center"/>
          </w:tcPr>
          <w:p w:rsidR="00832980" w:rsidRDefault="00832980" w:rsidP="00832980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SpreadingFactor</w:t>
            </w:r>
          </w:p>
        </w:tc>
        <w:tc>
          <w:tcPr>
            <w:tcW w:w="1418" w:type="dxa"/>
            <w:vAlign w:val="center"/>
          </w:tcPr>
          <w:p w:rsidR="00832980" w:rsidRDefault="00832980" w:rsidP="00832980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SignalBw</w:t>
            </w:r>
          </w:p>
        </w:tc>
        <w:tc>
          <w:tcPr>
            <w:tcW w:w="1701" w:type="dxa"/>
            <w:vAlign w:val="center"/>
          </w:tcPr>
          <w:p w:rsidR="00832980" w:rsidRDefault="00832980" w:rsidP="00832980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ErrorCoding</w:t>
            </w:r>
          </w:p>
        </w:tc>
      </w:tr>
      <w:tr w:rsidR="00832980" w:rsidTr="00832980">
        <w:trPr>
          <w:jc w:val="center"/>
        </w:trPr>
        <w:tc>
          <w:tcPr>
            <w:tcW w:w="1024" w:type="dxa"/>
            <w:vAlign w:val="center"/>
          </w:tcPr>
          <w:p w:rsidR="00832980" w:rsidRDefault="00832980" w:rsidP="00832980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2126" w:type="dxa"/>
            <w:vAlign w:val="center"/>
          </w:tcPr>
          <w:p w:rsidR="00832980" w:rsidRDefault="00832980" w:rsidP="00832980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10</w:t>
            </w:r>
          </w:p>
        </w:tc>
        <w:tc>
          <w:tcPr>
            <w:tcW w:w="1418" w:type="dxa"/>
            <w:vAlign w:val="center"/>
          </w:tcPr>
          <w:p w:rsidR="00832980" w:rsidRDefault="00832980" w:rsidP="00832980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500</w:t>
            </w: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 xml:space="preserve"> kHz</w:t>
            </w:r>
          </w:p>
        </w:tc>
        <w:tc>
          <w:tcPr>
            <w:tcW w:w="1701" w:type="dxa"/>
            <w:vAlign w:val="center"/>
          </w:tcPr>
          <w:p w:rsidR="00832980" w:rsidRDefault="00832980" w:rsidP="00832980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4/8</w:t>
            </w:r>
          </w:p>
        </w:tc>
      </w:tr>
    </w:tbl>
    <w:bookmarkEnd w:id="22"/>
    <w:bookmarkEnd w:id="23"/>
    <w:p w:rsidR="00832980" w:rsidRDefault="00832980" w:rsidP="00832980">
      <w:pPr>
        <w:pStyle w:val="a3"/>
        <w:numPr>
          <w:ilvl w:val="0"/>
          <w:numId w:val="14"/>
        </w:numPr>
        <w:ind w:firstLineChars="0"/>
        <w:rPr>
          <w:rFonts w:asciiTheme="minorEastAsia" w:hAnsiTheme="minorEastAsia"/>
          <w:szCs w:val="21"/>
        </w:rPr>
      </w:pPr>
      <w:r w:rsidRPr="00832980">
        <w:rPr>
          <w:rFonts w:asciiTheme="minorEastAsia" w:hAnsiTheme="minorEastAsia" w:hint="eastAsia"/>
          <w:szCs w:val="21"/>
        </w:rPr>
        <w:t>配置参数1为公共信道使用的配置参数；</w:t>
      </w:r>
    </w:p>
    <w:p w:rsidR="00832980" w:rsidRPr="00832980" w:rsidRDefault="00322166" w:rsidP="00832980">
      <w:pPr>
        <w:pStyle w:val="a3"/>
        <w:numPr>
          <w:ilvl w:val="0"/>
          <w:numId w:val="14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网关与设备节点的绑定以及设备节点入网请求均采用该信道通信</w:t>
      </w:r>
      <w:r w:rsidR="007E0102">
        <w:rPr>
          <w:rFonts w:asciiTheme="minorEastAsia" w:hAnsiTheme="minorEastAsia" w:hint="eastAsia"/>
          <w:szCs w:val="21"/>
        </w:rPr>
        <w:t>；</w:t>
      </w:r>
    </w:p>
    <w:p w:rsidR="00007006" w:rsidRDefault="00007006" w:rsidP="00007006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hint="eastAsia"/>
          <w:b/>
          <w:sz w:val="24"/>
          <w:szCs w:val="24"/>
        </w:rPr>
        <w:t>配置参数2</w:t>
      </w:r>
    </w:p>
    <w:tbl>
      <w:tblPr>
        <w:tblStyle w:val="a5"/>
        <w:tblW w:w="0" w:type="auto"/>
        <w:jc w:val="center"/>
        <w:tblInd w:w="360" w:type="dxa"/>
        <w:tblLook w:val="04A0" w:firstRow="1" w:lastRow="0" w:firstColumn="1" w:lastColumn="0" w:noHBand="0" w:noVBand="1"/>
      </w:tblPr>
      <w:tblGrid>
        <w:gridCol w:w="1024"/>
        <w:gridCol w:w="2126"/>
        <w:gridCol w:w="1418"/>
        <w:gridCol w:w="1701"/>
      </w:tblGrid>
      <w:tr w:rsidR="0024622F" w:rsidTr="00AA04C6">
        <w:trPr>
          <w:jc w:val="center"/>
        </w:trPr>
        <w:tc>
          <w:tcPr>
            <w:tcW w:w="1024" w:type="dxa"/>
            <w:vAlign w:val="center"/>
          </w:tcPr>
          <w:p w:rsidR="0024622F" w:rsidRDefault="0024622F" w:rsidP="00AA04C6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FHKEY</w:t>
            </w:r>
          </w:p>
        </w:tc>
        <w:tc>
          <w:tcPr>
            <w:tcW w:w="2126" w:type="dxa"/>
            <w:vAlign w:val="center"/>
          </w:tcPr>
          <w:p w:rsidR="0024622F" w:rsidRDefault="0024622F" w:rsidP="00AA04C6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SpreadingFactor</w:t>
            </w:r>
          </w:p>
        </w:tc>
        <w:tc>
          <w:tcPr>
            <w:tcW w:w="1418" w:type="dxa"/>
            <w:vAlign w:val="center"/>
          </w:tcPr>
          <w:p w:rsidR="0024622F" w:rsidRDefault="0024622F" w:rsidP="00AA04C6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SignalBw</w:t>
            </w:r>
          </w:p>
        </w:tc>
        <w:tc>
          <w:tcPr>
            <w:tcW w:w="1701" w:type="dxa"/>
            <w:vAlign w:val="center"/>
          </w:tcPr>
          <w:p w:rsidR="0024622F" w:rsidRDefault="0024622F" w:rsidP="00AA04C6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ErrorCoding</w:t>
            </w:r>
          </w:p>
        </w:tc>
      </w:tr>
      <w:tr w:rsidR="0024622F" w:rsidTr="00AA04C6">
        <w:trPr>
          <w:jc w:val="center"/>
        </w:trPr>
        <w:tc>
          <w:tcPr>
            <w:tcW w:w="1024" w:type="dxa"/>
            <w:vAlign w:val="center"/>
          </w:tcPr>
          <w:p w:rsidR="0024622F" w:rsidRDefault="00BC097A" w:rsidP="00AA04C6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N</w:t>
            </w:r>
          </w:p>
        </w:tc>
        <w:tc>
          <w:tcPr>
            <w:tcW w:w="2126" w:type="dxa"/>
            <w:vAlign w:val="center"/>
          </w:tcPr>
          <w:p w:rsidR="0024622F" w:rsidRDefault="00BC097A" w:rsidP="00AA04C6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9</w:t>
            </w:r>
          </w:p>
        </w:tc>
        <w:tc>
          <w:tcPr>
            <w:tcW w:w="1418" w:type="dxa"/>
            <w:vAlign w:val="center"/>
          </w:tcPr>
          <w:p w:rsidR="0024622F" w:rsidRDefault="00BC097A" w:rsidP="00AA04C6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color w:val="000000" w:themeColor="text1"/>
                <w:sz w:val="24"/>
                <w:szCs w:val="24"/>
              </w:rPr>
              <w:t>250</w:t>
            </w:r>
            <w:r w:rsidR="0024622F"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 xml:space="preserve"> kHz</w:t>
            </w:r>
          </w:p>
        </w:tc>
        <w:tc>
          <w:tcPr>
            <w:tcW w:w="1701" w:type="dxa"/>
            <w:vAlign w:val="center"/>
          </w:tcPr>
          <w:p w:rsidR="0024622F" w:rsidRDefault="0024622F" w:rsidP="00AA04C6">
            <w:pPr>
              <w:pStyle w:val="a3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sz w:val="24"/>
                <w:szCs w:val="24"/>
              </w:rPr>
            </w:pPr>
            <w:r w:rsidRPr="00AC3063">
              <w:rPr>
                <w:rFonts w:asciiTheme="minorEastAsia" w:hAnsiTheme="minorEastAsia"/>
                <w:color w:val="000000" w:themeColor="text1"/>
                <w:sz w:val="24"/>
                <w:szCs w:val="24"/>
              </w:rPr>
              <w:t>4/8</w:t>
            </w:r>
          </w:p>
        </w:tc>
      </w:tr>
    </w:tbl>
    <w:p w:rsidR="0024622F" w:rsidRPr="00BC7FC5" w:rsidRDefault="00A033EC" w:rsidP="00A033EC">
      <w:pPr>
        <w:pStyle w:val="a3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BC7FC5">
        <w:rPr>
          <w:rFonts w:asciiTheme="minorEastAsia" w:hAnsiTheme="minorEastAsia" w:hint="eastAsia"/>
          <w:szCs w:val="21"/>
        </w:rPr>
        <w:t>配置参数2</w:t>
      </w:r>
      <w:r w:rsidR="001A5A2B" w:rsidRPr="00BC7FC5">
        <w:rPr>
          <w:rFonts w:asciiTheme="minorEastAsia" w:hAnsiTheme="minorEastAsia" w:hint="eastAsia"/>
          <w:szCs w:val="21"/>
        </w:rPr>
        <w:t>是设备节点请求入网时网关分配给设备节点的配置参数；</w:t>
      </w:r>
    </w:p>
    <w:p w:rsidR="001A5A2B" w:rsidRPr="00BC7FC5" w:rsidRDefault="001A5A2B" w:rsidP="00A033EC">
      <w:pPr>
        <w:pStyle w:val="a3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BC7FC5">
        <w:rPr>
          <w:rFonts w:asciiTheme="minorEastAsia" w:hAnsiTheme="minorEastAsia" w:hint="eastAsia"/>
          <w:szCs w:val="21"/>
        </w:rPr>
        <w:t>每个设备节点被分配得到的配置参数都不一样；</w:t>
      </w:r>
    </w:p>
    <w:p w:rsidR="00BC7FC5" w:rsidRDefault="00A033EC" w:rsidP="00A033EC">
      <w:pPr>
        <w:pStyle w:val="a3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BC7FC5">
        <w:rPr>
          <w:rFonts w:asciiTheme="minorEastAsia" w:hAnsiTheme="minorEastAsia" w:hint="eastAsia"/>
          <w:szCs w:val="21"/>
        </w:rPr>
        <w:t>N为随机数</w:t>
      </w:r>
      <w:r w:rsidR="001A12F2" w:rsidRPr="00BC7FC5">
        <w:rPr>
          <w:rFonts w:asciiTheme="minorEastAsia" w:hAnsiTheme="minorEastAsia" w:hint="eastAsia"/>
          <w:szCs w:val="21"/>
        </w:rPr>
        <w:t>，网关和设备节点都会记录该随机数</w:t>
      </w:r>
      <w:r w:rsidR="00BC7FC5">
        <w:rPr>
          <w:rFonts w:asciiTheme="minorEastAsia" w:hAnsiTheme="minorEastAsia" w:hint="eastAsia"/>
          <w:szCs w:val="21"/>
        </w:rPr>
        <w:t>；</w:t>
      </w:r>
    </w:p>
    <w:p w:rsidR="00A033EC" w:rsidRPr="00BC7FC5" w:rsidRDefault="001A12F2" w:rsidP="00A033EC">
      <w:pPr>
        <w:pStyle w:val="a3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BC7FC5">
        <w:rPr>
          <w:rFonts w:asciiTheme="minorEastAsia" w:hAnsiTheme="minorEastAsia" w:hint="eastAsia"/>
          <w:szCs w:val="21"/>
        </w:rPr>
        <w:t>正常通信时双方都会采用该随机数产生数字序列用于跳频通信；</w:t>
      </w:r>
    </w:p>
    <w:p w:rsidR="00475A43" w:rsidRPr="0037531A" w:rsidRDefault="00475A43" w:rsidP="00007006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cs="宋体" w:hint="eastAsia"/>
          <w:b/>
          <w:color w:val="000000"/>
          <w:kern w:val="0"/>
          <w:sz w:val="24"/>
          <w:szCs w:val="24"/>
        </w:rPr>
        <w:t>绑定请求包</w:t>
      </w:r>
    </w:p>
    <w:tbl>
      <w:tblPr>
        <w:tblW w:w="5480" w:type="dxa"/>
        <w:jc w:val="center"/>
        <w:tblInd w:w="93" w:type="dxa"/>
        <w:tblLook w:val="04A0" w:firstRow="1" w:lastRow="0" w:firstColumn="1" w:lastColumn="0" w:noHBand="0" w:noVBand="1"/>
      </w:tblPr>
      <w:tblGrid>
        <w:gridCol w:w="1096"/>
        <w:gridCol w:w="4400"/>
      </w:tblGrid>
      <w:tr w:rsidR="003C2AE5" w:rsidRPr="003C2AE5" w:rsidTr="003C2AE5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C2AE5" w:rsidRPr="003C2AE5" w:rsidRDefault="003C2AE5" w:rsidP="003C2AE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4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C2AE5" w:rsidRPr="003C2AE5" w:rsidRDefault="003C2AE5" w:rsidP="003C2AE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byte</w:t>
            </w:r>
          </w:p>
        </w:tc>
      </w:tr>
      <w:tr w:rsidR="003C2AE5" w:rsidRPr="003C2AE5" w:rsidTr="003C2AE5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C2AE5" w:rsidRPr="003C2AE5" w:rsidRDefault="00646DA8" w:rsidP="00646DA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3C2AE5">
              <w:rPr>
                <w:rFonts w:ascii="宋体" w:eastAsia="宋体" w:hAnsi="宋体" w:cs="宋体"/>
                <w:color w:val="000000"/>
                <w:kern w:val="0"/>
                <w:sz w:val="22"/>
              </w:rPr>
              <w:t>F</w:t>
            </w: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ag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4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C2AE5" w:rsidRPr="003C2AE5" w:rsidRDefault="003C2AE5" w:rsidP="003C2AE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</w:t>
            </w:r>
          </w:p>
        </w:tc>
      </w:tr>
    </w:tbl>
    <w:p w:rsidR="00E00501" w:rsidRDefault="00E00501" w:rsidP="00E00501">
      <w:pPr>
        <w:pStyle w:val="a3"/>
        <w:numPr>
          <w:ilvl w:val="0"/>
          <w:numId w:val="16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【</w:t>
      </w:r>
      <w:r w:rsidRPr="00E00501">
        <w:rPr>
          <w:rFonts w:asciiTheme="minorEastAsia" w:hAnsiTheme="minorEastAsia" w:hint="eastAsia"/>
          <w:szCs w:val="21"/>
        </w:rPr>
        <w:t>数据包类型</w:t>
      </w:r>
      <w:r>
        <w:rPr>
          <w:rFonts w:asciiTheme="minorEastAsia" w:hAnsiTheme="minorEastAsia" w:hint="eastAsia"/>
          <w:szCs w:val="21"/>
        </w:rPr>
        <w:t>】</w:t>
      </w:r>
      <w:r w:rsidR="002F1B1F" w:rsidRPr="00E00501">
        <w:rPr>
          <w:rFonts w:asciiTheme="minorEastAsia" w:hAnsiTheme="minorEastAsia" w:hint="eastAsia"/>
          <w:szCs w:val="21"/>
        </w:rPr>
        <w:t>：0</w:t>
      </w:r>
      <w:r>
        <w:rPr>
          <w:rFonts w:asciiTheme="minorEastAsia" w:hAnsiTheme="minorEastAsia" w:hint="eastAsia"/>
          <w:szCs w:val="21"/>
        </w:rPr>
        <w:t>，【</w:t>
      </w:r>
      <w:r w:rsidRPr="00E00501">
        <w:rPr>
          <w:rFonts w:asciiTheme="minorEastAsia" w:hAnsiTheme="minorEastAsia" w:hint="eastAsia"/>
          <w:szCs w:val="21"/>
        </w:rPr>
        <w:t>数据包方向</w:t>
      </w:r>
      <w:r>
        <w:rPr>
          <w:rFonts w:asciiTheme="minorEastAsia" w:hAnsiTheme="minorEastAsia" w:hint="eastAsia"/>
          <w:szCs w:val="21"/>
        </w:rPr>
        <w:t>】</w:t>
      </w:r>
      <w:r w:rsidR="00E02BFE" w:rsidRPr="00E00501">
        <w:rPr>
          <w:rFonts w:asciiTheme="minorEastAsia" w:hAnsiTheme="minorEastAsia" w:hint="eastAsia"/>
          <w:szCs w:val="21"/>
        </w:rPr>
        <w:t>：1</w:t>
      </w:r>
      <w:r w:rsidR="00AD35A4">
        <w:rPr>
          <w:rFonts w:asciiTheme="minorEastAsia" w:hAnsiTheme="minorEastAsia" w:hint="eastAsia"/>
          <w:szCs w:val="21"/>
        </w:rPr>
        <w:t>；</w:t>
      </w:r>
    </w:p>
    <w:p w:rsidR="00E00501" w:rsidRDefault="005C2DBE" w:rsidP="00E00501">
      <w:pPr>
        <w:pStyle w:val="a3"/>
        <w:numPr>
          <w:ilvl w:val="0"/>
          <w:numId w:val="16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数据包长度：13字节；</w:t>
      </w:r>
    </w:p>
    <w:p w:rsidR="005C2DBE" w:rsidRPr="00E00501" w:rsidRDefault="00344C51" w:rsidP="00E00501">
      <w:pPr>
        <w:pStyle w:val="a3"/>
        <w:numPr>
          <w:ilvl w:val="0"/>
          <w:numId w:val="16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NMAC：设备节点的唯一ID</w:t>
      </w:r>
      <w:r w:rsidR="00117C9E">
        <w:rPr>
          <w:rFonts w:asciiTheme="minorEastAsia" w:hAnsiTheme="minorEastAsia" w:hint="eastAsia"/>
          <w:szCs w:val="21"/>
        </w:rPr>
        <w:t>。</w:t>
      </w:r>
    </w:p>
    <w:p w:rsidR="00475A43" w:rsidRPr="00B1325D" w:rsidRDefault="00475A43" w:rsidP="00007006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cs="宋体" w:hint="eastAsia"/>
          <w:b/>
          <w:color w:val="000000"/>
          <w:kern w:val="0"/>
          <w:sz w:val="24"/>
          <w:szCs w:val="24"/>
        </w:rPr>
        <w:t>绑定授权包</w:t>
      </w:r>
    </w:p>
    <w:tbl>
      <w:tblPr>
        <w:tblW w:w="5560" w:type="dxa"/>
        <w:jc w:val="center"/>
        <w:tblInd w:w="93" w:type="dxa"/>
        <w:tblLook w:val="04A0" w:firstRow="1" w:lastRow="0" w:firstColumn="1" w:lastColumn="0" w:noHBand="0" w:noVBand="1"/>
      </w:tblPr>
      <w:tblGrid>
        <w:gridCol w:w="1096"/>
        <w:gridCol w:w="2240"/>
        <w:gridCol w:w="2240"/>
      </w:tblGrid>
      <w:tr w:rsidR="00B1325D" w:rsidRPr="00B1325D" w:rsidTr="00B1325D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25D" w:rsidRPr="00B1325D" w:rsidRDefault="00B1325D" w:rsidP="00B1325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25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25D" w:rsidRPr="00B1325D" w:rsidRDefault="00B1325D" w:rsidP="00B1325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25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byte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25D" w:rsidRPr="00B1325D" w:rsidRDefault="00B1325D" w:rsidP="00B1325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25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byte</w:t>
            </w:r>
          </w:p>
        </w:tc>
      </w:tr>
      <w:tr w:rsidR="00B1325D" w:rsidRPr="00B1325D" w:rsidTr="00B1325D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25D" w:rsidRPr="00B1325D" w:rsidRDefault="00D1447A" w:rsidP="00B1325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3C2AE5">
              <w:rPr>
                <w:rFonts w:ascii="宋体" w:eastAsia="宋体" w:hAnsi="宋体" w:cs="宋体"/>
                <w:color w:val="000000"/>
                <w:kern w:val="0"/>
                <w:sz w:val="22"/>
              </w:rPr>
              <w:t>F</w:t>
            </w: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ag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25D" w:rsidRPr="00B1325D" w:rsidRDefault="00B1325D" w:rsidP="00B1325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25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25D" w:rsidRPr="00B1325D" w:rsidRDefault="00B1325D" w:rsidP="00B1325D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1325D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MAC</w:t>
            </w:r>
          </w:p>
        </w:tc>
      </w:tr>
    </w:tbl>
    <w:p w:rsidR="00B1325D" w:rsidRDefault="00B1325D" w:rsidP="00B1325D">
      <w:pPr>
        <w:pStyle w:val="a3"/>
        <w:numPr>
          <w:ilvl w:val="0"/>
          <w:numId w:val="1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【</w:t>
      </w:r>
      <w:r w:rsidRPr="00E00501">
        <w:rPr>
          <w:rFonts w:asciiTheme="minorEastAsia" w:hAnsiTheme="minorEastAsia" w:hint="eastAsia"/>
          <w:szCs w:val="21"/>
        </w:rPr>
        <w:t>数据包类型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0</w:t>
      </w:r>
      <w:r>
        <w:rPr>
          <w:rFonts w:asciiTheme="minorEastAsia" w:hAnsiTheme="minorEastAsia" w:hint="eastAsia"/>
          <w:szCs w:val="21"/>
        </w:rPr>
        <w:t>，【</w:t>
      </w:r>
      <w:r w:rsidRPr="00E00501">
        <w:rPr>
          <w:rFonts w:asciiTheme="minorEastAsia" w:hAnsiTheme="minorEastAsia" w:hint="eastAsia"/>
          <w:szCs w:val="21"/>
        </w:rPr>
        <w:t>数据包方向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 w:rsidR="0068305A">
        <w:rPr>
          <w:rFonts w:asciiTheme="minorEastAsia" w:hAnsiTheme="minorEastAsia" w:hint="eastAsia"/>
          <w:szCs w:val="21"/>
        </w:rPr>
        <w:t>0</w:t>
      </w:r>
      <w:r>
        <w:rPr>
          <w:rFonts w:asciiTheme="minorEastAsia" w:hAnsiTheme="minorEastAsia" w:hint="eastAsia"/>
          <w:szCs w:val="21"/>
        </w:rPr>
        <w:t>；</w:t>
      </w:r>
    </w:p>
    <w:p w:rsidR="00B1325D" w:rsidRDefault="00B1325D" w:rsidP="00B1325D">
      <w:pPr>
        <w:pStyle w:val="a3"/>
        <w:numPr>
          <w:ilvl w:val="0"/>
          <w:numId w:val="1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数据包长度：</w:t>
      </w:r>
      <w:r w:rsidR="007267CB">
        <w:rPr>
          <w:rFonts w:asciiTheme="minorEastAsia" w:hAnsiTheme="minorEastAsia" w:hint="eastAsia"/>
          <w:szCs w:val="21"/>
        </w:rPr>
        <w:t>25</w:t>
      </w:r>
      <w:r>
        <w:rPr>
          <w:rFonts w:asciiTheme="minorEastAsia" w:hAnsiTheme="minorEastAsia" w:hint="eastAsia"/>
          <w:szCs w:val="21"/>
        </w:rPr>
        <w:t>字节；</w:t>
      </w:r>
    </w:p>
    <w:p w:rsidR="00B1325D" w:rsidRDefault="00B1325D" w:rsidP="00B1325D">
      <w:pPr>
        <w:pStyle w:val="a3"/>
        <w:numPr>
          <w:ilvl w:val="0"/>
          <w:numId w:val="1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NMAC：设备节点的唯一ID</w:t>
      </w:r>
      <w:r w:rsidR="00D12FAD">
        <w:rPr>
          <w:rFonts w:asciiTheme="minorEastAsia" w:hAnsiTheme="minorEastAsia" w:hint="eastAsia"/>
          <w:szCs w:val="21"/>
        </w:rPr>
        <w:t>；</w:t>
      </w:r>
    </w:p>
    <w:p w:rsidR="00D12FAD" w:rsidRPr="00B1325D" w:rsidRDefault="00D12FAD" w:rsidP="00B1325D">
      <w:pPr>
        <w:pStyle w:val="a3"/>
        <w:numPr>
          <w:ilvl w:val="0"/>
          <w:numId w:val="1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GMAC：网关的唯一ID。</w:t>
      </w:r>
    </w:p>
    <w:p w:rsidR="00007006" w:rsidRDefault="00F342CE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hint="eastAsia"/>
          <w:b/>
          <w:sz w:val="24"/>
          <w:szCs w:val="24"/>
        </w:rPr>
        <w:t>入网请求包</w:t>
      </w:r>
    </w:p>
    <w:tbl>
      <w:tblPr>
        <w:tblW w:w="5560" w:type="dxa"/>
        <w:jc w:val="center"/>
        <w:tblInd w:w="93" w:type="dxa"/>
        <w:tblLook w:val="04A0" w:firstRow="1" w:lastRow="0" w:firstColumn="1" w:lastColumn="0" w:noHBand="0" w:noVBand="1"/>
      </w:tblPr>
      <w:tblGrid>
        <w:gridCol w:w="1096"/>
        <w:gridCol w:w="2240"/>
        <w:gridCol w:w="2240"/>
      </w:tblGrid>
      <w:tr w:rsidR="009343B7" w:rsidRPr="009343B7" w:rsidTr="009343B7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43B7" w:rsidRPr="009343B7" w:rsidRDefault="009343B7" w:rsidP="009343B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43B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43B7" w:rsidRPr="009343B7" w:rsidRDefault="009343B7" w:rsidP="009343B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43B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byte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43B7" w:rsidRPr="009343B7" w:rsidRDefault="009343B7" w:rsidP="009343B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43B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byte</w:t>
            </w:r>
          </w:p>
        </w:tc>
      </w:tr>
      <w:tr w:rsidR="009343B7" w:rsidRPr="009343B7" w:rsidTr="009343B7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43B7" w:rsidRPr="009343B7" w:rsidRDefault="00D45DA4" w:rsidP="009343B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3C2AE5">
              <w:rPr>
                <w:rFonts w:ascii="宋体" w:eastAsia="宋体" w:hAnsi="宋体" w:cs="宋体"/>
                <w:color w:val="000000"/>
                <w:kern w:val="0"/>
                <w:sz w:val="22"/>
              </w:rPr>
              <w:t>F</w:t>
            </w: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ag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43B7" w:rsidRPr="009343B7" w:rsidRDefault="009343B7" w:rsidP="009343B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43B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43B7" w:rsidRPr="009343B7" w:rsidRDefault="009343B7" w:rsidP="009343B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343B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MAC</w:t>
            </w:r>
          </w:p>
        </w:tc>
      </w:tr>
    </w:tbl>
    <w:p w:rsidR="00BE2B1A" w:rsidRDefault="00BE2B1A" w:rsidP="00BE2B1A">
      <w:pPr>
        <w:pStyle w:val="a3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【</w:t>
      </w:r>
      <w:r w:rsidRPr="00E00501">
        <w:rPr>
          <w:rFonts w:asciiTheme="minorEastAsia" w:hAnsiTheme="minorEastAsia" w:hint="eastAsia"/>
          <w:szCs w:val="21"/>
        </w:rPr>
        <w:t>数据包类型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 w:rsidR="004718E3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，【</w:t>
      </w:r>
      <w:r w:rsidRPr="00E00501">
        <w:rPr>
          <w:rFonts w:asciiTheme="minorEastAsia" w:hAnsiTheme="minorEastAsia" w:hint="eastAsia"/>
          <w:szCs w:val="21"/>
        </w:rPr>
        <w:t>数据包方向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 w:rsidR="004718E3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；</w:t>
      </w:r>
    </w:p>
    <w:p w:rsidR="00BE2B1A" w:rsidRDefault="00BE2B1A" w:rsidP="00BE2B1A">
      <w:pPr>
        <w:pStyle w:val="a3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数据包长度：25字节；</w:t>
      </w:r>
    </w:p>
    <w:p w:rsidR="00BE2B1A" w:rsidRDefault="00BE2B1A" w:rsidP="00BE2B1A">
      <w:pPr>
        <w:pStyle w:val="a3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NMAC：设备节点的唯一ID；</w:t>
      </w:r>
    </w:p>
    <w:p w:rsidR="00BE2B1A" w:rsidRPr="00B1325D" w:rsidRDefault="00BE2B1A" w:rsidP="00BE2B1A">
      <w:pPr>
        <w:pStyle w:val="a3"/>
        <w:numPr>
          <w:ilvl w:val="0"/>
          <w:numId w:val="18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GMAC：网关的唯一ID。</w:t>
      </w:r>
    </w:p>
    <w:p w:rsidR="009343B7" w:rsidRPr="004325A7" w:rsidRDefault="009343B7" w:rsidP="009343B7">
      <w:pPr>
        <w:pStyle w:val="a3"/>
        <w:ind w:left="1185" w:firstLineChars="0" w:firstLine="0"/>
        <w:rPr>
          <w:rFonts w:asciiTheme="minorEastAsia" w:hAnsiTheme="minorEastAsia"/>
          <w:b/>
          <w:sz w:val="24"/>
          <w:szCs w:val="24"/>
        </w:rPr>
      </w:pPr>
    </w:p>
    <w:p w:rsidR="00C30C58" w:rsidRDefault="00C30C58" w:rsidP="00C30C58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hint="eastAsia"/>
          <w:b/>
          <w:sz w:val="24"/>
          <w:szCs w:val="24"/>
        </w:rPr>
        <w:t>入网授权包</w:t>
      </w:r>
    </w:p>
    <w:tbl>
      <w:tblPr>
        <w:tblW w:w="7576" w:type="dxa"/>
        <w:jc w:val="right"/>
        <w:tblInd w:w="93" w:type="dxa"/>
        <w:tblLook w:val="04A0" w:firstRow="1" w:lastRow="0" w:firstColumn="1" w:lastColumn="0" w:noHBand="0" w:noVBand="1"/>
      </w:tblPr>
      <w:tblGrid>
        <w:gridCol w:w="1096"/>
        <w:gridCol w:w="1080"/>
        <w:gridCol w:w="1080"/>
        <w:gridCol w:w="1080"/>
        <w:gridCol w:w="1080"/>
        <w:gridCol w:w="1080"/>
        <w:gridCol w:w="1096"/>
      </w:tblGrid>
      <w:tr w:rsidR="000C3FA9" w:rsidRPr="000C3FA9" w:rsidTr="00780B6F">
        <w:trPr>
          <w:trHeight w:val="270"/>
          <w:jc w:val="right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i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i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bit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20574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  <w:r w:rsidR="000C3FA9"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</w:t>
            </w:r>
          </w:p>
        </w:tc>
      </w:tr>
      <w:tr w:rsidR="000C3FA9" w:rsidRPr="000C3FA9" w:rsidTr="00780B6F">
        <w:trPr>
          <w:trHeight w:val="270"/>
          <w:jc w:val="right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D45DA4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3C2AE5">
              <w:rPr>
                <w:rFonts w:ascii="宋体" w:eastAsia="宋体" w:hAnsi="宋体" w:cs="宋体"/>
                <w:color w:val="000000"/>
                <w:kern w:val="0"/>
                <w:sz w:val="22"/>
              </w:rPr>
              <w:t>F</w:t>
            </w: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ag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HKE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C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C3FA9" w:rsidRPr="000C3FA9" w:rsidRDefault="000C3FA9" w:rsidP="000C3FA9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C3FA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served</w:t>
            </w:r>
          </w:p>
        </w:tc>
      </w:tr>
    </w:tbl>
    <w:p w:rsidR="00780B6F" w:rsidRDefault="00780B6F" w:rsidP="00780B6F">
      <w:pPr>
        <w:pStyle w:val="a3"/>
        <w:numPr>
          <w:ilvl w:val="0"/>
          <w:numId w:val="19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【</w:t>
      </w:r>
      <w:r w:rsidRPr="00E00501">
        <w:rPr>
          <w:rFonts w:asciiTheme="minorEastAsia" w:hAnsiTheme="minorEastAsia" w:hint="eastAsia"/>
          <w:szCs w:val="21"/>
        </w:rPr>
        <w:t>数据包类型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1，【</w:t>
      </w:r>
      <w:r w:rsidRPr="00E00501">
        <w:rPr>
          <w:rFonts w:asciiTheme="minorEastAsia" w:hAnsiTheme="minorEastAsia" w:hint="eastAsia"/>
          <w:szCs w:val="21"/>
        </w:rPr>
        <w:t>数据包方向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 w:rsidR="00011143">
        <w:rPr>
          <w:rFonts w:asciiTheme="minorEastAsia" w:hAnsiTheme="minorEastAsia" w:hint="eastAsia"/>
          <w:szCs w:val="21"/>
        </w:rPr>
        <w:t>0</w:t>
      </w:r>
      <w:r>
        <w:rPr>
          <w:rFonts w:asciiTheme="minorEastAsia" w:hAnsiTheme="minorEastAsia" w:hint="eastAsia"/>
          <w:szCs w:val="21"/>
        </w:rPr>
        <w:t>；</w:t>
      </w:r>
    </w:p>
    <w:p w:rsidR="00780B6F" w:rsidRDefault="00780B6F" w:rsidP="00780B6F">
      <w:pPr>
        <w:pStyle w:val="a3"/>
        <w:numPr>
          <w:ilvl w:val="0"/>
          <w:numId w:val="19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数据包长度：</w:t>
      </w:r>
      <w:r w:rsidR="000D0256">
        <w:rPr>
          <w:rFonts w:asciiTheme="minorEastAsia" w:hAnsiTheme="minorEastAsia" w:hint="eastAsia"/>
          <w:szCs w:val="21"/>
        </w:rPr>
        <w:t>19</w:t>
      </w:r>
      <w:r>
        <w:rPr>
          <w:rFonts w:asciiTheme="minorEastAsia" w:hAnsiTheme="minorEastAsia" w:hint="eastAsia"/>
          <w:szCs w:val="21"/>
        </w:rPr>
        <w:t>字节；</w:t>
      </w:r>
    </w:p>
    <w:p w:rsidR="00780B6F" w:rsidRDefault="00780B6F" w:rsidP="00780B6F">
      <w:pPr>
        <w:pStyle w:val="a3"/>
        <w:numPr>
          <w:ilvl w:val="0"/>
          <w:numId w:val="19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NMAC：设备节点的唯一ID；</w:t>
      </w:r>
    </w:p>
    <w:p w:rsidR="00780B6F" w:rsidRDefault="00A019CD" w:rsidP="00780B6F">
      <w:pPr>
        <w:pStyle w:val="a3"/>
        <w:numPr>
          <w:ilvl w:val="0"/>
          <w:numId w:val="19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FHKEY</w:t>
      </w:r>
      <w:r w:rsidR="00780B6F">
        <w:rPr>
          <w:rFonts w:asciiTheme="minorEastAsia" w:hAnsiTheme="minorEastAsia" w:hint="eastAsia"/>
          <w:szCs w:val="21"/>
        </w:rPr>
        <w:t>：</w:t>
      </w:r>
      <w:r w:rsidR="000F027E">
        <w:rPr>
          <w:rFonts w:asciiTheme="minorEastAsia" w:hAnsiTheme="minorEastAsia" w:hint="eastAsia"/>
          <w:szCs w:val="21"/>
        </w:rPr>
        <w:t>随机数，用于产生跳频序列</w:t>
      </w:r>
      <w:r>
        <w:rPr>
          <w:rFonts w:asciiTheme="minorEastAsia" w:hAnsiTheme="minorEastAsia" w:hint="eastAsia"/>
          <w:szCs w:val="21"/>
        </w:rPr>
        <w:t>；</w:t>
      </w:r>
    </w:p>
    <w:p w:rsidR="00A019CD" w:rsidRPr="00A019CD" w:rsidRDefault="00A019CD" w:rsidP="00780B6F">
      <w:pPr>
        <w:pStyle w:val="a3"/>
        <w:numPr>
          <w:ilvl w:val="0"/>
          <w:numId w:val="19"/>
        </w:numPr>
        <w:ind w:firstLineChars="0"/>
        <w:rPr>
          <w:rFonts w:asciiTheme="minorEastAsia" w:hAnsiTheme="minorEastAsia"/>
          <w:szCs w:val="21"/>
        </w:rPr>
      </w:pPr>
      <w:r w:rsidRPr="000C3FA9">
        <w:rPr>
          <w:rFonts w:ascii="宋体" w:eastAsia="宋体" w:hAnsi="宋体" w:cs="宋体" w:hint="eastAsia"/>
          <w:color w:val="000000"/>
          <w:kern w:val="0"/>
          <w:sz w:val="22"/>
        </w:rPr>
        <w:t>SF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：</w:t>
      </w:r>
      <w:r w:rsidR="006811A9">
        <w:rPr>
          <w:rFonts w:ascii="宋体" w:eastAsia="宋体" w:hAnsi="宋体" w:cs="宋体" w:hint="eastAsia"/>
          <w:color w:val="000000"/>
          <w:kern w:val="0"/>
          <w:sz w:val="22"/>
        </w:rPr>
        <w:t>扩频因子</w:t>
      </w:r>
      <w:r w:rsidR="00D06FC3">
        <w:rPr>
          <w:rFonts w:ascii="宋体" w:eastAsia="宋体" w:hAnsi="宋体" w:cs="宋体" w:hint="eastAsia"/>
          <w:color w:val="000000"/>
          <w:kern w:val="0"/>
          <w:sz w:val="22"/>
        </w:rPr>
        <w:t>；</w:t>
      </w:r>
    </w:p>
    <w:p w:rsidR="00A019CD" w:rsidRPr="00A019CD" w:rsidRDefault="00A019CD" w:rsidP="00780B6F">
      <w:pPr>
        <w:pStyle w:val="a3"/>
        <w:numPr>
          <w:ilvl w:val="0"/>
          <w:numId w:val="19"/>
        </w:numPr>
        <w:ind w:firstLineChars="0"/>
        <w:rPr>
          <w:rFonts w:asciiTheme="minorEastAsia" w:hAnsiTheme="minorEastAsia"/>
          <w:szCs w:val="21"/>
        </w:rPr>
      </w:pPr>
      <w:r w:rsidRPr="000C3FA9">
        <w:rPr>
          <w:rFonts w:ascii="宋体" w:eastAsia="宋体" w:hAnsi="宋体" w:cs="宋体" w:hint="eastAsia"/>
          <w:color w:val="000000"/>
          <w:kern w:val="0"/>
          <w:sz w:val="22"/>
        </w:rPr>
        <w:t>SB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：</w:t>
      </w:r>
      <w:r w:rsidR="00D06FC3">
        <w:rPr>
          <w:rFonts w:ascii="宋体" w:eastAsia="宋体" w:hAnsi="宋体" w:cs="宋体" w:hint="eastAsia"/>
          <w:color w:val="000000"/>
          <w:kern w:val="0"/>
          <w:sz w:val="22"/>
        </w:rPr>
        <w:t>带宽；</w:t>
      </w:r>
    </w:p>
    <w:p w:rsidR="00A019CD" w:rsidRPr="00A019CD" w:rsidRDefault="00A019CD" w:rsidP="00780B6F">
      <w:pPr>
        <w:pStyle w:val="a3"/>
        <w:numPr>
          <w:ilvl w:val="0"/>
          <w:numId w:val="19"/>
        </w:numPr>
        <w:ind w:firstLineChars="0"/>
        <w:rPr>
          <w:rFonts w:asciiTheme="minorEastAsia" w:hAnsiTheme="minorEastAsia"/>
          <w:szCs w:val="21"/>
        </w:rPr>
      </w:pPr>
      <w:r w:rsidRPr="000C3FA9">
        <w:rPr>
          <w:rFonts w:ascii="宋体" w:eastAsia="宋体" w:hAnsi="宋体" w:cs="宋体" w:hint="eastAsia"/>
          <w:color w:val="000000"/>
          <w:kern w:val="0"/>
          <w:sz w:val="22"/>
        </w:rPr>
        <w:t>EC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：</w:t>
      </w:r>
      <w:r w:rsidR="00D06FC3">
        <w:rPr>
          <w:rFonts w:ascii="宋体" w:eastAsia="宋体" w:hAnsi="宋体" w:cs="宋体" w:hint="eastAsia"/>
          <w:color w:val="000000"/>
          <w:kern w:val="0"/>
          <w:sz w:val="22"/>
        </w:rPr>
        <w:t>纠错率</w:t>
      </w:r>
      <w:r w:rsidR="005F6EEA">
        <w:rPr>
          <w:rFonts w:ascii="宋体" w:eastAsia="宋体" w:hAnsi="宋体" w:cs="宋体" w:hint="eastAsia"/>
          <w:color w:val="000000"/>
          <w:kern w:val="0"/>
          <w:sz w:val="22"/>
        </w:rPr>
        <w:t>；</w:t>
      </w:r>
    </w:p>
    <w:p w:rsidR="000C3FA9" w:rsidRPr="009B2BA8" w:rsidRDefault="00A019CD" w:rsidP="009B2BA8">
      <w:pPr>
        <w:pStyle w:val="a3"/>
        <w:numPr>
          <w:ilvl w:val="0"/>
          <w:numId w:val="19"/>
        </w:numPr>
        <w:ind w:firstLineChars="0"/>
        <w:rPr>
          <w:rFonts w:asciiTheme="minorEastAsia" w:hAnsiTheme="minorEastAsia"/>
          <w:szCs w:val="21"/>
        </w:rPr>
      </w:pPr>
      <w:r w:rsidRPr="000C3FA9">
        <w:rPr>
          <w:rFonts w:ascii="宋体" w:eastAsia="宋体" w:hAnsi="宋体" w:cs="宋体"/>
          <w:color w:val="000000"/>
          <w:kern w:val="0"/>
          <w:sz w:val="22"/>
        </w:rPr>
        <w:t>R</w:t>
      </w:r>
      <w:r w:rsidRPr="000C3FA9">
        <w:rPr>
          <w:rFonts w:ascii="宋体" w:eastAsia="宋体" w:hAnsi="宋体" w:cs="宋体" w:hint="eastAsia"/>
          <w:color w:val="000000"/>
          <w:kern w:val="0"/>
          <w:sz w:val="22"/>
        </w:rPr>
        <w:t>eserved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：</w:t>
      </w:r>
    </w:p>
    <w:p w:rsidR="00C30C58" w:rsidRPr="00FB7C8C" w:rsidRDefault="00D92002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cs="宋体" w:hint="eastAsia"/>
          <w:b/>
          <w:color w:val="000000"/>
          <w:kern w:val="0"/>
          <w:sz w:val="24"/>
          <w:szCs w:val="24"/>
        </w:rPr>
        <w:lastRenderedPageBreak/>
        <w:t>数据查询包</w:t>
      </w:r>
    </w:p>
    <w:tbl>
      <w:tblPr>
        <w:tblW w:w="5560" w:type="dxa"/>
        <w:jc w:val="center"/>
        <w:tblInd w:w="93" w:type="dxa"/>
        <w:tblLook w:val="04A0" w:firstRow="1" w:lastRow="0" w:firstColumn="1" w:lastColumn="0" w:noHBand="0" w:noVBand="1"/>
      </w:tblPr>
      <w:tblGrid>
        <w:gridCol w:w="1096"/>
        <w:gridCol w:w="4480"/>
      </w:tblGrid>
      <w:tr w:rsidR="006B62C2" w:rsidRPr="006B62C2" w:rsidTr="00673007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2C2" w:rsidRPr="006B62C2" w:rsidRDefault="006B62C2" w:rsidP="006B62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B62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2C2" w:rsidRPr="006B62C2" w:rsidRDefault="006B62C2" w:rsidP="006B62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B62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 byte</w:t>
            </w:r>
          </w:p>
        </w:tc>
      </w:tr>
      <w:tr w:rsidR="006B62C2" w:rsidRPr="006B62C2" w:rsidTr="00673007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2C2" w:rsidRPr="006B62C2" w:rsidRDefault="00D45DA4" w:rsidP="006B62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3C2AE5">
              <w:rPr>
                <w:rFonts w:ascii="宋体" w:eastAsia="宋体" w:hAnsi="宋体" w:cs="宋体"/>
                <w:color w:val="000000"/>
                <w:kern w:val="0"/>
                <w:sz w:val="22"/>
              </w:rPr>
              <w:t>F</w:t>
            </w: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ag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62C2" w:rsidRPr="006B62C2" w:rsidRDefault="006B62C2" w:rsidP="006B62C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B62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</w:t>
            </w:r>
          </w:p>
        </w:tc>
      </w:tr>
    </w:tbl>
    <w:p w:rsidR="00303D37" w:rsidRDefault="00303D37" w:rsidP="00303D37">
      <w:pPr>
        <w:pStyle w:val="a3"/>
        <w:numPr>
          <w:ilvl w:val="0"/>
          <w:numId w:val="20"/>
        </w:numPr>
        <w:ind w:firstLineChars="0"/>
        <w:rPr>
          <w:rFonts w:asciiTheme="minorEastAsia" w:hAnsiTheme="minorEastAsia"/>
          <w:szCs w:val="21"/>
        </w:rPr>
      </w:pPr>
      <w:bookmarkStart w:id="24" w:name="OLE_LINK24"/>
      <w:bookmarkStart w:id="25" w:name="OLE_LINK25"/>
      <w:r>
        <w:rPr>
          <w:rFonts w:asciiTheme="minorEastAsia" w:hAnsiTheme="minorEastAsia" w:hint="eastAsia"/>
          <w:szCs w:val="21"/>
        </w:rPr>
        <w:t>【</w:t>
      </w:r>
      <w:r w:rsidRPr="00E00501">
        <w:rPr>
          <w:rFonts w:asciiTheme="minorEastAsia" w:hAnsiTheme="minorEastAsia" w:hint="eastAsia"/>
          <w:szCs w:val="21"/>
        </w:rPr>
        <w:t>数据包类型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2，【</w:t>
      </w:r>
      <w:r w:rsidRPr="00E00501">
        <w:rPr>
          <w:rFonts w:asciiTheme="minorEastAsia" w:hAnsiTheme="minorEastAsia" w:hint="eastAsia"/>
          <w:szCs w:val="21"/>
        </w:rPr>
        <w:t>数据包方向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0；</w:t>
      </w:r>
    </w:p>
    <w:p w:rsidR="00FB7C8C" w:rsidRDefault="00303D37" w:rsidP="00303D37">
      <w:pPr>
        <w:pStyle w:val="a3"/>
        <w:numPr>
          <w:ilvl w:val="0"/>
          <w:numId w:val="20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数据包长度：1+N字节；</w:t>
      </w:r>
    </w:p>
    <w:p w:rsidR="00A65EC7" w:rsidRPr="00303D37" w:rsidRDefault="00A65EC7" w:rsidP="00303D37">
      <w:pPr>
        <w:pStyle w:val="a3"/>
        <w:numPr>
          <w:ilvl w:val="0"/>
          <w:numId w:val="20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D</w:t>
      </w:r>
      <w:r>
        <w:rPr>
          <w:rFonts w:asciiTheme="minorEastAsia" w:hAnsiTheme="minorEastAsia" w:hint="eastAsia"/>
          <w:szCs w:val="21"/>
        </w:rPr>
        <w:t>ate:用户发送的数据；</w:t>
      </w:r>
    </w:p>
    <w:bookmarkEnd w:id="24"/>
    <w:bookmarkEnd w:id="25"/>
    <w:p w:rsidR="00D92002" w:rsidRPr="00CC69A5" w:rsidRDefault="00D92002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cs="宋体" w:hint="eastAsia"/>
          <w:b/>
          <w:color w:val="000000"/>
          <w:kern w:val="0"/>
          <w:sz w:val="24"/>
          <w:szCs w:val="24"/>
        </w:rPr>
        <w:t>数据返回包</w:t>
      </w:r>
    </w:p>
    <w:tbl>
      <w:tblPr>
        <w:tblW w:w="5560" w:type="dxa"/>
        <w:jc w:val="center"/>
        <w:tblInd w:w="93" w:type="dxa"/>
        <w:tblLook w:val="04A0" w:firstRow="1" w:lastRow="0" w:firstColumn="1" w:lastColumn="0" w:noHBand="0" w:noVBand="1"/>
      </w:tblPr>
      <w:tblGrid>
        <w:gridCol w:w="1096"/>
        <w:gridCol w:w="4480"/>
      </w:tblGrid>
      <w:tr w:rsidR="001C755D" w:rsidRPr="006B62C2" w:rsidTr="00AA04C6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755D" w:rsidRPr="006B62C2" w:rsidRDefault="001C755D" w:rsidP="00AA04C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B62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4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755D" w:rsidRPr="006B62C2" w:rsidRDefault="001C755D" w:rsidP="00AA04C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B62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 byte</w:t>
            </w:r>
          </w:p>
        </w:tc>
      </w:tr>
      <w:tr w:rsidR="001C755D" w:rsidRPr="006B62C2" w:rsidTr="00AA04C6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755D" w:rsidRPr="006B62C2" w:rsidRDefault="00194855" w:rsidP="00AA04C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3C2AE5">
              <w:rPr>
                <w:rFonts w:ascii="宋体" w:eastAsia="宋体" w:hAnsi="宋体" w:cs="宋体"/>
                <w:color w:val="000000"/>
                <w:kern w:val="0"/>
                <w:sz w:val="22"/>
              </w:rPr>
              <w:t>F</w:t>
            </w: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ag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4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755D" w:rsidRPr="006B62C2" w:rsidRDefault="001C755D" w:rsidP="00AA04C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B62C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</w:t>
            </w:r>
          </w:p>
        </w:tc>
      </w:tr>
    </w:tbl>
    <w:p w:rsidR="00E0338E" w:rsidRDefault="00E0338E" w:rsidP="00E0338E">
      <w:pPr>
        <w:pStyle w:val="a3"/>
        <w:numPr>
          <w:ilvl w:val="0"/>
          <w:numId w:val="21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【</w:t>
      </w:r>
      <w:r w:rsidRPr="00E00501">
        <w:rPr>
          <w:rFonts w:asciiTheme="minorEastAsia" w:hAnsiTheme="minorEastAsia" w:hint="eastAsia"/>
          <w:szCs w:val="21"/>
        </w:rPr>
        <w:t>数据包类型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2，【</w:t>
      </w:r>
      <w:r w:rsidRPr="00E00501">
        <w:rPr>
          <w:rFonts w:asciiTheme="minorEastAsia" w:hAnsiTheme="minorEastAsia" w:hint="eastAsia"/>
          <w:szCs w:val="21"/>
        </w:rPr>
        <w:t>数据包方向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 w:rsidR="00682548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；</w:t>
      </w:r>
    </w:p>
    <w:p w:rsidR="00CC69A5" w:rsidRDefault="00E0338E" w:rsidP="007041EB">
      <w:pPr>
        <w:pStyle w:val="a3"/>
        <w:numPr>
          <w:ilvl w:val="0"/>
          <w:numId w:val="21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数据包长度：1+N字节；</w:t>
      </w:r>
    </w:p>
    <w:p w:rsidR="00A65EC7" w:rsidRPr="00A65EC7" w:rsidRDefault="00A65EC7" w:rsidP="00A65EC7">
      <w:pPr>
        <w:pStyle w:val="a3"/>
        <w:numPr>
          <w:ilvl w:val="0"/>
          <w:numId w:val="21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D</w:t>
      </w:r>
      <w:r>
        <w:rPr>
          <w:rFonts w:asciiTheme="minorEastAsia" w:hAnsiTheme="minorEastAsia" w:hint="eastAsia"/>
          <w:szCs w:val="21"/>
        </w:rPr>
        <w:t>ate:用户发送的数据；</w:t>
      </w:r>
    </w:p>
    <w:p w:rsidR="00D92002" w:rsidRDefault="005572A1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快速数据帧</w:t>
      </w:r>
    </w:p>
    <w:tbl>
      <w:tblPr>
        <w:tblW w:w="5640" w:type="dxa"/>
        <w:jc w:val="center"/>
        <w:tblInd w:w="93" w:type="dxa"/>
        <w:tblLook w:val="04A0" w:firstRow="1" w:lastRow="0" w:firstColumn="1" w:lastColumn="0" w:noHBand="0" w:noVBand="1"/>
      </w:tblPr>
      <w:tblGrid>
        <w:gridCol w:w="1880"/>
        <w:gridCol w:w="1880"/>
        <w:gridCol w:w="1880"/>
      </w:tblGrid>
      <w:tr w:rsidR="005572A1" w:rsidRPr="005572A1" w:rsidTr="009478FC">
        <w:trPr>
          <w:trHeight w:val="270"/>
          <w:jc w:val="center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72A1" w:rsidRPr="005572A1" w:rsidRDefault="005572A1" w:rsidP="005572A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572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72A1" w:rsidRPr="005572A1" w:rsidRDefault="005572A1" w:rsidP="005572A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572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byte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72A1" w:rsidRPr="005572A1" w:rsidRDefault="005572A1" w:rsidP="005572A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572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 byte</w:t>
            </w:r>
          </w:p>
        </w:tc>
      </w:tr>
      <w:tr w:rsidR="005572A1" w:rsidRPr="005572A1" w:rsidTr="009478FC">
        <w:trPr>
          <w:trHeight w:val="270"/>
          <w:jc w:val="center"/>
        </w:trPr>
        <w:tc>
          <w:tcPr>
            <w:tcW w:w="1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72A1" w:rsidRPr="005572A1" w:rsidRDefault="00D45DA4" w:rsidP="005572A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3C2AE5">
              <w:rPr>
                <w:rFonts w:ascii="宋体" w:eastAsia="宋体" w:hAnsi="宋体" w:cs="宋体"/>
                <w:color w:val="000000"/>
                <w:kern w:val="0"/>
                <w:sz w:val="22"/>
              </w:rPr>
              <w:t>F</w:t>
            </w:r>
            <w:r w:rsidRPr="003C2AE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ag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72A1" w:rsidRPr="005572A1" w:rsidRDefault="005572A1" w:rsidP="005572A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572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72A1" w:rsidRPr="005572A1" w:rsidRDefault="005572A1" w:rsidP="005572A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572A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a</w:t>
            </w:r>
          </w:p>
        </w:tc>
      </w:tr>
    </w:tbl>
    <w:p w:rsidR="009478FC" w:rsidRDefault="009478FC" w:rsidP="009478FC">
      <w:pPr>
        <w:pStyle w:val="a3"/>
        <w:numPr>
          <w:ilvl w:val="0"/>
          <w:numId w:val="2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【</w:t>
      </w:r>
      <w:r w:rsidRPr="00E00501">
        <w:rPr>
          <w:rFonts w:asciiTheme="minorEastAsia" w:hAnsiTheme="minorEastAsia" w:hint="eastAsia"/>
          <w:szCs w:val="21"/>
        </w:rPr>
        <w:t>数据包类型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 w:rsidR="005503F0"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，【</w:t>
      </w:r>
      <w:r w:rsidRPr="00E00501">
        <w:rPr>
          <w:rFonts w:asciiTheme="minorEastAsia" w:hAnsiTheme="minorEastAsia" w:hint="eastAsia"/>
          <w:szCs w:val="21"/>
        </w:rPr>
        <w:t>数据包方向</w:t>
      </w:r>
      <w:r>
        <w:rPr>
          <w:rFonts w:asciiTheme="minorEastAsia" w:hAnsiTheme="minorEastAsia" w:hint="eastAsia"/>
          <w:szCs w:val="21"/>
        </w:rPr>
        <w:t>】</w:t>
      </w:r>
      <w:r w:rsidRPr="00E00501"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 w:hint="eastAsia"/>
          <w:szCs w:val="21"/>
        </w:rPr>
        <w:t>1；</w:t>
      </w:r>
    </w:p>
    <w:p w:rsidR="009478FC" w:rsidRDefault="009478FC" w:rsidP="009478FC">
      <w:pPr>
        <w:pStyle w:val="a3"/>
        <w:numPr>
          <w:ilvl w:val="0"/>
          <w:numId w:val="2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数据包长度：1+N字节；</w:t>
      </w:r>
    </w:p>
    <w:p w:rsidR="005572A1" w:rsidRDefault="00FE702F" w:rsidP="00FE702F">
      <w:pPr>
        <w:pStyle w:val="a3"/>
        <w:numPr>
          <w:ilvl w:val="0"/>
          <w:numId w:val="2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NMAC：设备节点的唯一ID；</w:t>
      </w:r>
    </w:p>
    <w:p w:rsidR="00A65EC7" w:rsidRPr="00051A3D" w:rsidRDefault="00051A3D" w:rsidP="00051A3D">
      <w:pPr>
        <w:pStyle w:val="a3"/>
        <w:numPr>
          <w:ilvl w:val="0"/>
          <w:numId w:val="27"/>
        </w:numPr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D</w:t>
      </w:r>
      <w:r>
        <w:rPr>
          <w:rFonts w:asciiTheme="minorEastAsia" w:hAnsiTheme="minorEastAsia" w:hint="eastAsia"/>
          <w:szCs w:val="21"/>
        </w:rPr>
        <w:t>ate:用户发送的数据；</w:t>
      </w:r>
    </w:p>
    <w:p w:rsidR="00AC520F" w:rsidRDefault="002D3DF0" w:rsidP="002D3DF0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hint="eastAsia"/>
          <w:b/>
          <w:sz w:val="24"/>
          <w:szCs w:val="24"/>
        </w:rPr>
        <w:t>在线设备节点列表</w:t>
      </w:r>
    </w:p>
    <w:tbl>
      <w:tblPr>
        <w:tblW w:w="4900" w:type="dxa"/>
        <w:jc w:val="center"/>
        <w:tblInd w:w="93" w:type="dxa"/>
        <w:tblLook w:val="04A0" w:firstRow="1" w:lastRow="0" w:firstColumn="1" w:lastColumn="0" w:noHBand="0" w:noVBand="1"/>
      </w:tblPr>
      <w:tblGrid>
        <w:gridCol w:w="1600"/>
        <w:gridCol w:w="1140"/>
        <w:gridCol w:w="1080"/>
        <w:gridCol w:w="1080"/>
      </w:tblGrid>
      <w:tr w:rsidR="00BD1AD2" w:rsidRPr="00BD1AD2" w:rsidTr="0004083A">
        <w:trPr>
          <w:trHeight w:val="270"/>
          <w:jc w:val="center"/>
        </w:trPr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AC</w:t>
            </w:r>
          </w:p>
        </w:tc>
        <w:tc>
          <w:tcPr>
            <w:tcW w:w="1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HKEY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SSI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NR</w:t>
            </w:r>
          </w:p>
        </w:tc>
      </w:tr>
      <w:tr w:rsidR="00BD1AD2" w:rsidRPr="00BD1AD2" w:rsidTr="0004083A">
        <w:trPr>
          <w:trHeight w:val="270"/>
          <w:jc w:val="center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1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5</w:t>
            </w:r>
          </w:p>
        </w:tc>
      </w:tr>
      <w:tr w:rsidR="00BD1AD2" w:rsidRPr="00BD1AD2" w:rsidTr="0004083A">
        <w:trPr>
          <w:trHeight w:val="270"/>
          <w:jc w:val="center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2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5.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5</w:t>
            </w:r>
          </w:p>
        </w:tc>
      </w:tr>
      <w:tr w:rsidR="00BD1AD2" w:rsidRPr="00BD1AD2" w:rsidTr="0004083A">
        <w:trPr>
          <w:trHeight w:val="270"/>
          <w:jc w:val="center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3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5.7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</w:tr>
      <w:tr w:rsidR="00BD1AD2" w:rsidRPr="00BD1AD2" w:rsidTr="0004083A">
        <w:trPr>
          <w:trHeight w:val="270"/>
          <w:jc w:val="center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MAC4</w:t>
            </w:r>
          </w:p>
        </w:tc>
        <w:tc>
          <w:tcPr>
            <w:tcW w:w="1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UM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45.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D1AD2" w:rsidRPr="00BD1AD2" w:rsidRDefault="00BD1AD2" w:rsidP="00BD1A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D1AD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8</w:t>
            </w:r>
          </w:p>
        </w:tc>
      </w:tr>
    </w:tbl>
    <w:p w:rsidR="00BD1AD2" w:rsidRPr="00CF535B" w:rsidRDefault="0004083A" w:rsidP="0004083A">
      <w:pPr>
        <w:pStyle w:val="a3"/>
        <w:numPr>
          <w:ilvl w:val="0"/>
          <w:numId w:val="28"/>
        </w:numPr>
        <w:ind w:firstLineChars="0"/>
        <w:rPr>
          <w:rFonts w:asciiTheme="minorEastAsia" w:hAnsiTheme="minorEastAsia"/>
          <w:szCs w:val="21"/>
        </w:rPr>
      </w:pPr>
      <w:r w:rsidRPr="00CF535B">
        <w:rPr>
          <w:rFonts w:asciiTheme="minorEastAsia" w:hAnsiTheme="minorEastAsia" w:hint="eastAsia"/>
          <w:szCs w:val="21"/>
        </w:rPr>
        <w:t>MAC设备节点的MAC地址；</w:t>
      </w:r>
    </w:p>
    <w:p w:rsidR="0004083A" w:rsidRPr="00CF535B" w:rsidRDefault="0004083A" w:rsidP="0004083A">
      <w:pPr>
        <w:pStyle w:val="a3"/>
        <w:numPr>
          <w:ilvl w:val="0"/>
          <w:numId w:val="28"/>
        </w:numPr>
        <w:ind w:firstLineChars="0"/>
        <w:rPr>
          <w:rFonts w:asciiTheme="minorEastAsia" w:hAnsiTheme="minorEastAsia"/>
          <w:szCs w:val="21"/>
        </w:rPr>
      </w:pPr>
      <w:r w:rsidRPr="00CF535B">
        <w:rPr>
          <w:rFonts w:asciiTheme="minorEastAsia" w:hAnsiTheme="minorEastAsia" w:hint="eastAsia"/>
          <w:szCs w:val="21"/>
        </w:rPr>
        <w:t>FHKEY：跳频种子；</w:t>
      </w:r>
    </w:p>
    <w:p w:rsidR="0004083A" w:rsidRPr="00CF535B" w:rsidRDefault="0004083A" w:rsidP="0004083A">
      <w:pPr>
        <w:pStyle w:val="a3"/>
        <w:numPr>
          <w:ilvl w:val="0"/>
          <w:numId w:val="28"/>
        </w:numPr>
        <w:ind w:firstLineChars="0"/>
        <w:rPr>
          <w:rFonts w:asciiTheme="minorEastAsia" w:hAnsiTheme="minorEastAsia"/>
          <w:szCs w:val="21"/>
        </w:rPr>
      </w:pPr>
      <w:r w:rsidRPr="00CF535B">
        <w:rPr>
          <w:rFonts w:asciiTheme="minorEastAsia" w:hAnsiTheme="minorEastAsia" w:hint="eastAsia"/>
          <w:szCs w:val="21"/>
        </w:rPr>
        <w:t>RSSI：接收信号强度；</w:t>
      </w:r>
    </w:p>
    <w:p w:rsidR="0004083A" w:rsidRPr="00CF535B" w:rsidRDefault="0004083A" w:rsidP="0004083A">
      <w:pPr>
        <w:pStyle w:val="a3"/>
        <w:numPr>
          <w:ilvl w:val="0"/>
          <w:numId w:val="28"/>
        </w:numPr>
        <w:ind w:firstLineChars="0"/>
        <w:rPr>
          <w:rFonts w:asciiTheme="minorEastAsia" w:hAnsiTheme="minorEastAsia"/>
          <w:szCs w:val="21"/>
        </w:rPr>
      </w:pPr>
      <w:r w:rsidRPr="00CF535B">
        <w:rPr>
          <w:rFonts w:asciiTheme="minorEastAsia" w:hAnsiTheme="minorEastAsia" w:hint="eastAsia"/>
          <w:szCs w:val="21"/>
        </w:rPr>
        <w:t>SNR：信噪比；</w:t>
      </w:r>
    </w:p>
    <w:p w:rsidR="001C56B4" w:rsidRPr="001C56B4" w:rsidRDefault="00D92002" w:rsidP="001C56B4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cs="宋体" w:hint="eastAsia"/>
          <w:b/>
          <w:color w:val="000000"/>
          <w:kern w:val="0"/>
          <w:sz w:val="24"/>
          <w:szCs w:val="24"/>
        </w:rPr>
        <w:t>时间参数1</w:t>
      </w:r>
    </w:p>
    <w:p w:rsidR="001C56B4" w:rsidRPr="00FD2B1B" w:rsidRDefault="001C56B4" w:rsidP="00FF0F79">
      <w:pPr>
        <w:pStyle w:val="a3"/>
        <w:numPr>
          <w:ilvl w:val="0"/>
          <w:numId w:val="22"/>
        </w:numPr>
        <w:ind w:firstLineChars="0"/>
        <w:rPr>
          <w:rFonts w:asciiTheme="minorEastAsia" w:hAnsiTheme="minorEastAsia"/>
          <w:szCs w:val="21"/>
        </w:rPr>
      </w:pPr>
      <w:r w:rsidRPr="00FD2B1B">
        <w:rPr>
          <w:rFonts w:asciiTheme="minorEastAsia" w:hAnsiTheme="minorEastAsia" w:hint="eastAsia"/>
          <w:szCs w:val="21"/>
        </w:rPr>
        <w:t>时间范围：4s~14s</w:t>
      </w:r>
      <w:r w:rsidR="006A23F8">
        <w:rPr>
          <w:rFonts w:asciiTheme="minorEastAsia" w:hAnsiTheme="minorEastAsia" w:hint="eastAsia"/>
          <w:szCs w:val="21"/>
        </w:rPr>
        <w:t>；</w:t>
      </w:r>
    </w:p>
    <w:p w:rsidR="00FF0F79" w:rsidRPr="00FD2B1B" w:rsidRDefault="00FF0F79" w:rsidP="00FF0F79">
      <w:pPr>
        <w:pStyle w:val="a3"/>
        <w:numPr>
          <w:ilvl w:val="0"/>
          <w:numId w:val="22"/>
        </w:numPr>
        <w:ind w:firstLineChars="0"/>
        <w:rPr>
          <w:rFonts w:asciiTheme="minorEastAsia" w:hAnsiTheme="minorEastAsia"/>
          <w:szCs w:val="21"/>
        </w:rPr>
      </w:pPr>
      <w:r w:rsidRPr="00FD2B1B">
        <w:rPr>
          <w:rFonts w:asciiTheme="minorEastAsia" w:hAnsiTheme="minorEastAsia" w:hint="eastAsia"/>
          <w:szCs w:val="21"/>
        </w:rPr>
        <w:t>用于随机延时一段时间后重新请求绑定或重新请求入网；</w:t>
      </w:r>
    </w:p>
    <w:p w:rsidR="00D92002" w:rsidRPr="00DD54BB" w:rsidRDefault="00D92002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cs="宋体" w:hint="eastAsia"/>
          <w:b/>
          <w:color w:val="000000"/>
          <w:kern w:val="0"/>
          <w:sz w:val="24"/>
          <w:szCs w:val="24"/>
        </w:rPr>
        <w:t>时间参数2</w:t>
      </w:r>
    </w:p>
    <w:p w:rsidR="00DD54BB" w:rsidRPr="00C74C2D" w:rsidRDefault="00DD54BB" w:rsidP="00DD54BB">
      <w:pPr>
        <w:pStyle w:val="a3"/>
        <w:numPr>
          <w:ilvl w:val="0"/>
          <w:numId w:val="23"/>
        </w:numPr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 w:rsidRPr="00C74C2D">
        <w:rPr>
          <w:rFonts w:asciiTheme="minorEastAsia" w:hAnsiTheme="minorEastAsia" w:cs="宋体" w:hint="eastAsia"/>
          <w:color w:val="000000"/>
          <w:kern w:val="0"/>
          <w:szCs w:val="21"/>
        </w:rPr>
        <w:t>时间：</w:t>
      </w:r>
      <w:r w:rsidR="006A23F8">
        <w:rPr>
          <w:rFonts w:asciiTheme="minorEastAsia" w:hAnsiTheme="minorEastAsia" w:cs="宋体" w:hint="eastAsia"/>
          <w:color w:val="000000"/>
          <w:kern w:val="0"/>
          <w:szCs w:val="21"/>
        </w:rPr>
        <w:t>1s；</w:t>
      </w:r>
    </w:p>
    <w:p w:rsidR="00DD54BB" w:rsidRPr="00C74C2D" w:rsidRDefault="00DD54BB" w:rsidP="00DD54BB">
      <w:pPr>
        <w:pStyle w:val="a3"/>
        <w:numPr>
          <w:ilvl w:val="0"/>
          <w:numId w:val="23"/>
        </w:numPr>
        <w:ind w:firstLineChars="0"/>
        <w:rPr>
          <w:rFonts w:asciiTheme="minorEastAsia" w:hAnsiTheme="minorEastAsia"/>
          <w:szCs w:val="21"/>
        </w:rPr>
      </w:pPr>
      <w:r w:rsidRPr="00C74C2D">
        <w:rPr>
          <w:rFonts w:asciiTheme="minorEastAsia" w:hAnsiTheme="minorEastAsia" w:cs="宋体" w:hint="eastAsia"/>
          <w:color w:val="000000"/>
          <w:kern w:val="0"/>
          <w:szCs w:val="21"/>
        </w:rPr>
        <w:t>网关或设备节点发送数据包后等</w:t>
      </w:r>
      <w:r w:rsidR="00B56C98" w:rsidRPr="00C74C2D">
        <w:rPr>
          <w:rFonts w:asciiTheme="minorEastAsia" w:hAnsiTheme="minorEastAsia" w:cs="宋体" w:hint="eastAsia"/>
          <w:color w:val="000000"/>
          <w:kern w:val="0"/>
          <w:szCs w:val="21"/>
        </w:rPr>
        <w:t>待</w:t>
      </w:r>
      <w:r w:rsidR="000F0FC3" w:rsidRPr="00C74C2D">
        <w:rPr>
          <w:rFonts w:asciiTheme="minorEastAsia" w:hAnsiTheme="minorEastAsia" w:cs="宋体" w:hint="eastAsia"/>
          <w:color w:val="000000"/>
          <w:kern w:val="0"/>
          <w:szCs w:val="21"/>
        </w:rPr>
        <w:t>的</w:t>
      </w:r>
      <w:r w:rsidRPr="00C74C2D">
        <w:rPr>
          <w:rFonts w:asciiTheme="minorEastAsia" w:hAnsiTheme="minorEastAsia" w:cs="宋体" w:hint="eastAsia"/>
          <w:color w:val="000000"/>
          <w:kern w:val="0"/>
          <w:szCs w:val="21"/>
        </w:rPr>
        <w:t>时间；</w:t>
      </w:r>
    </w:p>
    <w:p w:rsidR="000F0FC3" w:rsidRPr="00C74C2D" w:rsidRDefault="000F0FC3" w:rsidP="00DD54BB">
      <w:pPr>
        <w:pStyle w:val="a3"/>
        <w:numPr>
          <w:ilvl w:val="0"/>
          <w:numId w:val="23"/>
        </w:numPr>
        <w:ind w:firstLineChars="0"/>
        <w:rPr>
          <w:rFonts w:asciiTheme="minorEastAsia" w:hAnsiTheme="minorEastAsia"/>
          <w:szCs w:val="21"/>
        </w:rPr>
      </w:pPr>
      <w:r w:rsidRPr="00C74C2D">
        <w:rPr>
          <w:rFonts w:asciiTheme="minorEastAsia" w:hAnsiTheme="minorEastAsia" w:cs="宋体" w:hint="eastAsia"/>
          <w:color w:val="000000"/>
          <w:kern w:val="0"/>
          <w:szCs w:val="21"/>
        </w:rPr>
        <w:t>超过该时间没有收到回复则认为是超时；</w:t>
      </w:r>
    </w:p>
    <w:p w:rsidR="00EF2BF9" w:rsidRDefault="00EF2BF9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EF2BF9">
        <w:rPr>
          <w:rFonts w:asciiTheme="minorEastAsia" w:hAnsiTheme="minorEastAsia" w:hint="eastAsia"/>
          <w:b/>
          <w:sz w:val="24"/>
          <w:szCs w:val="24"/>
        </w:rPr>
        <w:t>时间参数3</w:t>
      </w:r>
    </w:p>
    <w:p w:rsidR="00587A0C" w:rsidRPr="009F697C" w:rsidRDefault="009F697C" w:rsidP="009F697C">
      <w:pPr>
        <w:pStyle w:val="a3"/>
        <w:numPr>
          <w:ilvl w:val="0"/>
          <w:numId w:val="24"/>
        </w:numPr>
        <w:ind w:firstLineChars="0"/>
        <w:rPr>
          <w:rFonts w:asciiTheme="minorEastAsia" w:hAnsiTheme="minorEastAsia"/>
          <w:szCs w:val="21"/>
        </w:rPr>
      </w:pPr>
      <w:r w:rsidRPr="009F697C">
        <w:rPr>
          <w:rFonts w:asciiTheme="minorEastAsia" w:hAnsiTheme="minorEastAsia" w:hint="eastAsia"/>
          <w:szCs w:val="21"/>
        </w:rPr>
        <w:t>时间：60s；</w:t>
      </w:r>
    </w:p>
    <w:p w:rsidR="009F697C" w:rsidRPr="009F697C" w:rsidRDefault="009F697C" w:rsidP="009F697C">
      <w:pPr>
        <w:pStyle w:val="a3"/>
        <w:numPr>
          <w:ilvl w:val="0"/>
          <w:numId w:val="24"/>
        </w:numPr>
        <w:ind w:firstLineChars="0"/>
        <w:rPr>
          <w:rFonts w:asciiTheme="minorEastAsia" w:hAnsiTheme="minorEastAsia"/>
          <w:szCs w:val="21"/>
        </w:rPr>
      </w:pPr>
      <w:r w:rsidRPr="009F697C">
        <w:rPr>
          <w:rFonts w:asciiTheme="minorEastAsia" w:hAnsiTheme="minorEastAsia" w:hint="eastAsia"/>
          <w:szCs w:val="21"/>
        </w:rPr>
        <w:t>设备节点超过这个没有收到轮询数据包则认为自身离线；</w:t>
      </w:r>
    </w:p>
    <w:p w:rsidR="007977FE" w:rsidRDefault="007977FE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4325A7">
        <w:rPr>
          <w:rFonts w:asciiTheme="minorEastAsia" w:hAnsiTheme="minorEastAsia" w:hint="eastAsia"/>
          <w:b/>
          <w:sz w:val="24"/>
          <w:szCs w:val="24"/>
        </w:rPr>
        <w:t>入网上限数</w:t>
      </w:r>
    </w:p>
    <w:p w:rsidR="003C1FAA" w:rsidRPr="003C1FAA" w:rsidRDefault="003C1FAA" w:rsidP="003C1FAA">
      <w:pPr>
        <w:pStyle w:val="a3"/>
        <w:numPr>
          <w:ilvl w:val="0"/>
          <w:numId w:val="25"/>
        </w:numPr>
        <w:ind w:firstLineChars="0"/>
        <w:rPr>
          <w:rFonts w:asciiTheme="minorEastAsia" w:hAnsiTheme="minorEastAsia"/>
          <w:szCs w:val="21"/>
        </w:rPr>
      </w:pPr>
      <w:r w:rsidRPr="003C1FAA">
        <w:rPr>
          <w:rFonts w:asciiTheme="minorEastAsia" w:hAnsiTheme="minorEastAsia" w:hint="eastAsia"/>
          <w:szCs w:val="21"/>
        </w:rPr>
        <w:t>数量：16个；</w:t>
      </w:r>
    </w:p>
    <w:p w:rsidR="00636679" w:rsidRDefault="00636679" w:rsidP="00676213">
      <w:pPr>
        <w:pStyle w:val="a3"/>
        <w:numPr>
          <w:ilvl w:val="0"/>
          <w:numId w:val="12"/>
        </w:numPr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Flag</w:t>
      </w:r>
    </w:p>
    <w:tbl>
      <w:tblPr>
        <w:tblW w:w="5640" w:type="dxa"/>
        <w:jc w:val="center"/>
        <w:tblInd w:w="93" w:type="dxa"/>
        <w:tblLook w:val="04A0" w:firstRow="1" w:lastRow="0" w:firstColumn="1" w:lastColumn="0" w:noHBand="0" w:noVBand="1"/>
      </w:tblPr>
      <w:tblGrid>
        <w:gridCol w:w="1880"/>
        <w:gridCol w:w="1880"/>
        <w:gridCol w:w="1880"/>
      </w:tblGrid>
      <w:tr w:rsidR="00B97795" w:rsidRPr="00B97795" w:rsidTr="00A85226">
        <w:trPr>
          <w:trHeight w:val="270"/>
          <w:jc w:val="center"/>
        </w:trPr>
        <w:tc>
          <w:tcPr>
            <w:tcW w:w="1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7795" w:rsidRPr="00B97795" w:rsidRDefault="00B97795" w:rsidP="00B9779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77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bit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7795" w:rsidRPr="00B97795" w:rsidRDefault="00B97795" w:rsidP="00B9779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77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bit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7795" w:rsidRPr="00B97795" w:rsidRDefault="00B97795" w:rsidP="00B9779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977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it</w:t>
            </w:r>
          </w:p>
        </w:tc>
      </w:tr>
      <w:tr w:rsidR="00B97795" w:rsidRPr="00B97795" w:rsidTr="00A85226">
        <w:trPr>
          <w:trHeight w:val="270"/>
          <w:jc w:val="center"/>
        </w:trPr>
        <w:tc>
          <w:tcPr>
            <w:tcW w:w="18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7795" w:rsidRPr="00B97795" w:rsidRDefault="00AC0E3E" w:rsidP="00AC0E3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B977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协议版本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7795" w:rsidRPr="00B97795" w:rsidRDefault="00A85226" w:rsidP="00A8522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B977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包类型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7795" w:rsidRPr="00B97795" w:rsidRDefault="00A85226" w:rsidP="00A85226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【</w:t>
            </w:r>
            <w:r w:rsidRPr="00B977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包方向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】</w:t>
            </w:r>
          </w:p>
        </w:tc>
      </w:tr>
    </w:tbl>
    <w:p w:rsidR="003C1FAA" w:rsidRPr="002E6833" w:rsidRDefault="00DD1695" w:rsidP="00DD1695">
      <w:pPr>
        <w:pStyle w:val="a3"/>
        <w:numPr>
          <w:ilvl w:val="0"/>
          <w:numId w:val="26"/>
        </w:numPr>
        <w:ind w:firstLineChars="0"/>
        <w:rPr>
          <w:rFonts w:asciiTheme="minorEastAsia" w:hAnsiTheme="minorEastAsia"/>
          <w:szCs w:val="21"/>
        </w:rPr>
      </w:pPr>
      <w:r w:rsidRPr="002E6833">
        <w:rPr>
          <w:rFonts w:asciiTheme="minorEastAsia" w:hAnsiTheme="minorEastAsia" w:hint="eastAsia"/>
          <w:szCs w:val="21"/>
        </w:rPr>
        <w:lastRenderedPageBreak/>
        <w:t>数据包类型</w:t>
      </w:r>
    </w:p>
    <w:tbl>
      <w:tblPr>
        <w:tblW w:w="3280" w:type="dxa"/>
        <w:jc w:val="center"/>
        <w:tblInd w:w="93" w:type="dxa"/>
        <w:tblLook w:val="04A0" w:firstRow="1" w:lastRow="0" w:firstColumn="1" w:lastColumn="0" w:noHBand="0" w:noVBand="1"/>
      </w:tblPr>
      <w:tblGrid>
        <w:gridCol w:w="1080"/>
        <w:gridCol w:w="2200"/>
      </w:tblGrid>
      <w:tr w:rsidR="009D689E" w:rsidRPr="009D689E" w:rsidTr="009D689E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类型</w:t>
            </w:r>
          </w:p>
        </w:tc>
      </w:tr>
      <w:tr w:rsidR="009D689E" w:rsidRPr="009D689E" w:rsidTr="009D689E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绑定包</w:t>
            </w:r>
          </w:p>
        </w:tc>
      </w:tr>
      <w:tr w:rsidR="009D689E" w:rsidRPr="009D689E" w:rsidTr="009D689E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入网包</w:t>
            </w:r>
          </w:p>
        </w:tc>
      </w:tr>
      <w:tr w:rsidR="009D689E" w:rsidRPr="009D689E" w:rsidTr="009D689E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轮询包</w:t>
            </w:r>
          </w:p>
        </w:tc>
      </w:tr>
      <w:tr w:rsidR="009D689E" w:rsidRPr="009D689E" w:rsidTr="009D689E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快速数据包</w:t>
            </w:r>
          </w:p>
        </w:tc>
      </w:tr>
    </w:tbl>
    <w:p w:rsidR="00DD1695" w:rsidRPr="002E6833" w:rsidRDefault="00DD1695" w:rsidP="00DD1695">
      <w:pPr>
        <w:pStyle w:val="a3"/>
        <w:numPr>
          <w:ilvl w:val="0"/>
          <w:numId w:val="26"/>
        </w:numPr>
        <w:ind w:firstLineChars="0"/>
        <w:rPr>
          <w:rFonts w:asciiTheme="minorEastAsia" w:hAnsiTheme="minorEastAsia"/>
          <w:szCs w:val="21"/>
        </w:rPr>
      </w:pPr>
      <w:r w:rsidRPr="002E6833">
        <w:rPr>
          <w:rFonts w:asciiTheme="minorEastAsia" w:hAnsiTheme="minorEastAsia" w:hint="eastAsia"/>
          <w:szCs w:val="21"/>
        </w:rPr>
        <w:t>数据包方向</w:t>
      </w:r>
    </w:p>
    <w:tbl>
      <w:tblPr>
        <w:tblW w:w="3280" w:type="dxa"/>
        <w:jc w:val="center"/>
        <w:tblInd w:w="93" w:type="dxa"/>
        <w:tblLook w:val="04A0" w:firstRow="1" w:lastRow="0" w:firstColumn="1" w:lastColumn="0" w:noHBand="0" w:noVBand="1"/>
      </w:tblPr>
      <w:tblGrid>
        <w:gridCol w:w="1080"/>
        <w:gridCol w:w="2200"/>
      </w:tblGrid>
      <w:tr w:rsidR="009D689E" w:rsidRPr="009D689E" w:rsidTr="00393449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方向</w:t>
            </w:r>
          </w:p>
        </w:tc>
      </w:tr>
      <w:tr w:rsidR="009D689E" w:rsidRPr="009D689E" w:rsidTr="00393449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节点向网关</w:t>
            </w:r>
          </w:p>
        </w:tc>
      </w:tr>
      <w:tr w:rsidR="009D689E" w:rsidRPr="009D689E" w:rsidTr="00393449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689E" w:rsidRPr="009D689E" w:rsidRDefault="009D689E" w:rsidP="009D689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D689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网关向节点</w:t>
            </w:r>
          </w:p>
        </w:tc>
      </w:tr>
    </w:tbl>
    <w:p w:rsidR="00DD1695" w:rsidRPr="002E6833" w:rsidRDefault="00DD1695" w:rsidP="00DD1695">
      <w:pPr>
        <w:pStyle w:val="a3"/>
        <w:numPr>
          <w:ilvl w:val="0"/>
          <w:numId w:val="26"/>
        </w:numPr>
        <w:ind w:firstLineChars="0"/>
        <w:rPr>
          <w:rFonts w:asciiTheme="minorEastAsia" w:hAnsiTheme="minorEastAsia"/>
          <w:szCs w:val="21"/>
        </w:rPr>
      </w:pPr>
      <w:r w:rsidRPr="002E6833">
        <w:rPr>
          <w:rFonts w:asciiTheme="minorEastAsia" w:hAnsiTheme="minorEastAsia" w:hint="eastAsia"/>
          <w:szCs w:val="21"/>
        </w:rPr>
        <w:t>协议版本</w:t>
      </w:r>
    </w:p>
    <w:p w:rsidR="000F0A47" w:rsidRPr="002E6833" w:rsidRDefault="000F0A47" w:rsidP="000F0A47">
      <w:pPr>
        <w:pStyle w:val="a3"/>
        <w:ind w:left="1545" w:firstLineChars="0" w:firstLine="0"/>
        <w:rPr>
          <w:rFonts w:asciiTheme="minorEastAsia" w:hAnsiTheme="minorEastAsia"/>
          <w:szCs w:val="21"/>
        </w:rPr>
      </w:pPr>
      <w:r w:rsidRPr="002E6833">
        <w:rPr>
          <w:rFonts w:asciiTheme="minorEastAsia" w:hAnsiTheme="minorEastAsia" w:hint="eastAsia"/>
          <w:szCs w:val="21"/>
        </w:rPr>
        <w:t>1.0.0</w:t>
      </w:r>
    </w:p>
    <w:p w:rsidR="0084322A" w:rsidRDefault="00A9106A" w:rsidP="00C858F2">
      <w:pPr>
        <w:pStyle w:val="a3"/>
        <w:numPr>
          <w:ilvl w:val="0"/>
          <w:numId w:val="1"/>
        </w:numPr>
        <w:ind w:firstLineChars="0"/>
        <w:rPr>
          <w:b/>
          <w:color w:val="FF0000"/>
          <w:sz w:val="24"/>
          <w:szCs w:val="24"/>
        </w:rPr>
      </w:pPr>
      <w:r w:rsidRPr="00A9106A">
        <w:rPr>
          <w:rFonts w:hint="eastAsia"/>
          <w:b/>
          <w:color w:val="FF0000"/>
          <w:sz w:val="24"/>
          <w:szCs w:val="24"/>
        </w:rPr>
        <w:t>待续</w:t>
      </w:r>
    </w:p>
    <w:p w:rsidR="009B0361" w:rsidRPr="009B0361" w:rsidRDefault="009B0361" w:rsidP="009B0361">
      <w:pPr>
        <w:rPr>
          <w:b/>
          <w:color w:val="FF0000"/>
          <w:sz w:val="24"/>
          <w:szCs w:val="24"/>
        </w:rPr>
      </w:pPr>
      <w:r>
        <w:rPr>
          <w:rFonts w:hint="eastAsia"/>
          <w:b/>
          <w:color w:val="FF0000"/>
          <w:sz w:val="24"/>
          <w:szCs w:val="24"/>
        </w:rPr>
        <w:t>（</w:t>
      </w:r>
      <w:r>
        <w:rPr>
          <w:rFonts w:hint="eastAsia"/>
          <w:b/>
          <w:color w:val="FF0000"/>
          <w:sz w:val="24"/>
          <w:szCs w:val="24"/>
        </w:rPr>
        <w:t>PS</w:t>
      </w:r>
      <w:r>
        <w:rPr>
          <w:rFonts w:hint="eastAsia"/>
          <w:b/>
          <w:color w:val="FF0000"/>
          <w:sz w:val="24"/>
          <w:szCs w:val="24"/>
        </w:rPr>
        <w:t>：文中所有</w:t>
      </w:r>
      <w:r w:rsidRPr="009B0361">
        <w:rPr>
          <w:rFonts w:hint="eastAsia"/>
          <w:b/>
          <w:color w:val="FF0000"/>
          <w:sz w:val="24"/>
          <w:szCs w:val="24"/>
        </w:rPr>
        <w:t>数据包使用大端（</w:t>
      </w:r>
      <w:r w:rsidRPr="009B0361">
        <w:rPr>
          <w:b/>
          <w:color w:val="FF0000"/>
          <w:sz w:val="24"/>
          <w:szCs w:val="24"/>
        </w:rPr>
        <w:t>Big-endian</w:t>
      </w:r>
      <w:r w:rsidRPr="009B0361">
        <w:rPr>
          <w:rFonts w:hint="eastAsia"/>
          <w:b/>
          <w:color w:val="FF0000"/>
          <w:sz w:val="24"/>
          <w:szCs w:val="24"/>
        </w:rPr>
        <w:t>）类型</w:t>
      </w:r>
      <w:r>
        <w:rPr>
          <w:rFonts w:hint="eastAsia"/>
          <w:b/>
          <w:color w:val="FF0000"/>
          <w:sz w:val="24"/>
          <w:szCs w:val="24"/>
        </w:rPr>
        <w:t>）</w:t>
      </w:r>
    </w:p>
    <w:sectPr w:rsidR="009B0361" w:rsidRPr="009B0361" w:rsidSect="004805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97829" w:rsidRDefault="00C97829" w:rsidP="00642152">
      <w:r>
        <w:separator/>
      </w:r>
    </w:p>
  </w:endnote>
  <w:endnote w:type="continuationSeparator" w:id="0">
    <w:p w:rsidR="00C97829" w:rsidRDefault="00C97829" w:rsidP="006421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97829" w:rsidRDefault="00C97829" w:rsidP="00642152">
      <w:r>
        <w:separator/>
      </w:r>
    </w:p>
  </w:footnote>
  <w:footnote w:type="continuationSeparator" w:id="0">
    <w:p w:rsidR="00C97829" w:rsidRDefault="00C97829" w:rsidP="006421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8A775E"/>
    <w:multiLevelType w:val="hybridMultilevel"/>
    <w:tmpl w:val="25FEE29A"/>
    <w:lvl w:ilvl="0" w:tplc="BAF25B6A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">
    <w:nsid w:val="0421040D"/>
    <w:multiLevelType w:val="hybridMultilevel"/>
    <w:tmpl w:val="0A7225B4"/>
    <w:lvl w:ilvl="0" w:tplc="02D4DE3A">
      <w:start w:val="1"/>
      <w:numFmt w:val="decimal"/>
      <w:lvlText w:val="%1."/>
      <w:lvlJc w:val="left"/>
      <w:pPr>
        <w:ind w:left="16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5" w:hanging="420"/>
      </w:pPr>
    </w:lvl>
    <w:lvl w:ilvl="2" w:tplc="0409001B" w:tentative="1">
      <w:start w:val="1"/>
      <w:numFmt w:val="lowerRoman"/>
      <w:lvlText w:val="%3."/>
      <w:lvlJc w:val="right"/>
      <w:pPr>
        <w:ind w:left="2535" w:hanging="420"/>
      </w:pPr>
    </w:lvl>
    <w:lvl w:ilvl="3" w:tplc="0409000F" w:tentative="1">
      <w:start w:val="1"/>
      <w:numFmt w:val="decimal"/>
      <w:lvlText w:val="%4."/>
      <w:lvlJc w:val="left"/>
      <w:pPr>
        <w:ind w:left="2955" w:hanging="420"/>
      </w:pPr>
    </w:lvl>
    <w:lvl w:ilvl="4" w:tplc="04090019" w:tentative="1">
      <w:start w:val="1"/>
      <w:numFmt w:val="lowerLetter"/>
      <w:lvlText w:val="%5)"/>
      <w:lvlJc w:val="left"/>
      <w:pPr>
        <w:ind w:left="3375" w:hanging="420"/>
      </w:pPr>
    </w:lvl>
    <w:lvl w:ilvl="5" w:tplc="0409001B" w:tentative="1">
      <w:start w:val="1"/>
      <w:numFmt w:val="lowerRoman"/>
      <w:lvlText w:val="%6."/>
      <w:lvlJc w:val="right"/>
      <w:pPr>
        <w:ind w:left="3795" w:hanging="420"/>
      </w:pPr>
    </w:lvl>
    <w:lvl w:ilvl="6" w:tplc="0409000F" w:tentative="1">
      <w:start w:val="1"/>
      <w:numFmt w:val="decimal"/>
      <w:lvlText w:val="%7."/>
      <w:lvlJc w:val="left"/>
      <w:pPr>
        <w:ind w:left="4215" w:hanging="420"/>
      </w:pPr>
    </w:lvl>
    <w:lvl w:ilvl="7" w:tplc="04090019" w:tentative="1">
      <w:start w:val="1"/>
      <w:numFmt w:val="lowerLetter"/>
      <w:lvlText w:val="%8)"/>
      <w:lvlJc w:val="left"/>
      <w:pPr>
        <w:ind w:left="4635" w:hanging="420"/>
      </w:pPr>
    </w:lvl>
    <w:lvl w:ilvl="8" w:tplc="0409001B" w:tentative="1">
      <w:start w:val="1"/>
      <w:numFmt w:val="lowerRoman"/>
      <w:lvlText w:val="%9."/>
      <w:lvlJc w:val="right"/>
      <w:pPr>
        <w:ind w:left="5055" w:hanging="420"/>
      </w:pPr>
    </w:lvl>
  </w:abstractNum>
  <w:abstractNum w:abstractNumId="2">
    <w:nsid w:val="04323333"/>
    <w:multiLevelType w:val="hybridMultilevel"/>
    <w:tmpl w:val="7F742B3E"/>
    <w:lvl w:ilvl="0" w:tplc="A1BAECF2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3">
    <w:nsid w:val="0848600D"/>
    <w:multiLevelType w:val="hybridMultilevel"/>
    <w:tmpl w:val="3D14B0E6"/>
    <w:lvl w:ilvl="0" w:tplc="53FED18A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4">
    <w:nsid w:val="0C4203C0"/>
    <w:multiLevelType w:val="hybridMultilevel"/>
    <w:tmpl w:val="32E01BA8"/>
    <w:lvl w:ilvl="0" w:tplc="E0D28628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5">
    <w:nsid w:val="10D61267"/>
    <w:multiLevelType w:val="hybridMultilevel"/>
    <w:tmpl w:val="EE082C72"/>
    <w:lvl w:ilvl="0" w:tplc="A66ADD0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22A7CB4"/>
    <w:multiLevelType w:val="hybridMultilevel"/>
    <w:tmpl w:val="29FC1526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7">
    <w:nsid w:val="209A5ADB"/>
    <w:multiLevelType w:val="hybridMultilevel"/>
    <w:tmpl w:val="29FC1526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8">
    <w:nsid w:val="274C5979"/>
    <w:multiLevelType w:val="hybridMultilevel"/>
    <w:tmpl w:val="E3C0F89C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9">
    <w:nsid w:val="28207B8D"/>
    <w:multiLevelType w:val="hybridMultilevel"/>
    <w:tmpl w:val="29FC1526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0">
    <w:nsid w:val="2BE650D5"/>
    <w:multiLevelType w:val="hybridMultilevel"/>
    <w:tmpl w:val="E29E7DC8"/>
    <w:lvl w:ilvl="0" w:tplc="AF28110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09" w:hanging="420"/>
      </w:pPr>
    </w:lvl>
    <w:lvl w:ilvl="2" w:tplc="0409001B" w:tentative="1">
      <w:start w:val="1"/>
      <w:numFmt w:val="lowerRoman"/>
      <w:lvlText w:val="%3."/>
      <w:lvlJc w:val="right"/>
      <w:pPr>
        <w:ind w:left="2729" w:hanging="420"/>
      </w:pPr>
    </w:lvl>
    <w:lvl w:ilvl="3" w:tplc="0409000F" w:tentative="1">
      <w:start w:val="1"/>
      <w:numFmt w:val="decimal"/>
      <w:lvlText w:val="%4."/>
      <w:lvlJc w:val="left"/>
      <w:pPr>
        <w:ind w:left="3149" w:hanging="420"/>
      </w:pPr>
    </w:lvl>
    <w:lvl w:ilvl="4" w:tplc="04090019" w:tentative="1">
      <w:start w:val="1"/>
      <w:numFmt w:val="lowerLetter"/>
      <w:lvlText w:val="%5)"/>
      <w:lvlJc w:val="left"/>
      <w:pPr>
        <w:ind w:left="3569" w:hanging="420"/>
      </w:pPr>
    </w:lvl>
    <w:lvl w:ilvl="5" w:tplc="0409001B" w:tentative="1">
      <w:start w:val="1"/>
      <w:numFmt w:val="lowerRoman"/>
      <w:lvlText w:val="%6."/>
      <w:lvlJc w:val="right"/>
      <w:pPr>
        <w:ind w:left="3989" w:hanging="420"/>
      </w:pPr>
    </w:lvl>
    <w:lvl w:ilvl="6" w:tplc="0409000F" w:tentative="1">
      <w:start w:val="1"/>
      <w:numFmt w:val="decimal"/>
      <w:lvlText w:val="%7."/>
      <w:lvlJc w:val="left"/>
      <w:pPr>
        <w:ind w:left="4409" w:hanging="420"/>
      </w:pPr>
    </w:lvl>
    <w:lvl w:ilvl="7" w:tplc="04090019" w:tentative="1">
      <w:start w:val="1"/>
      <w:numFmt w:val="lowerLetter"/>
      <w:lvlText w:val="%8)"/>
      <w:lvlJc w:val="left"/>
      <w:pPr>
        <w:ind w:left="4829" w:hanging="420"/>
      </w:pPr>
    </w:lvl>
    <w:lvl w:ilvl="8" w:tplc="0409001B" w:tentative="1">
      <w:start w:val="1"/>
      <w:numFmt w:val="lowerRoman"/>
      <w:lvlText w:val="%9."/>
      <w:lvlJc w:val="right"/>
      <w:pPr>
        <w:ind w:left="5249" w:hanging="420"/>
      </w:pPr>
    </w:lvl>
  </w:abstractNum>
  <w:abstractNum w:abstractNumId="11">
    <w:nsid w:val="2D1C4057"/>
    <w:multiLevelType w:val="hybridMultilevel"/>
    <w:tmpl w:val="684A3AC2"/>
    <w:lvl w:ilvl="0" w:tplc="BAF25B6A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2">
    <w:nsid w:val="2EDF6996"/>
    <w:multiLevelType w:val="hybridMultilevel"/>
    <w:tmpl w:val="AD4CC884"/>
    <w:lvl w:ilvl="0" w:tplc="47C024A8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3">
    <w:nsid w:val="30F30786"/>
    <w:multiLevelType w:val="hybridMultilevel"/>
    <w:tmpl w:val="29FC1526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4">
    <w:nsid w:val="34586164"/>
    <w:multiLevelType w:val="hybridMultilevel"/>
    <w:tmpl w:val="61C09EA0"/>
    <w:lvl w:ilvl="0" w:tplc="BAF25B6A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5">
    <w:nsid w:val="36BD426D"/>
    <w:multiLevelType w:val="hybridMultilevel"/>
    <w:tmpl w:val="D7706AB2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6">
    <w:nsid w:val="3DE94C5D"/>
    <w:multiLevelType w:val="hybridMultilevel"/>
    <w:tmpl w:val="52A84710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7">
    <w:nsid w:val="3F876B95"/>
    <w:multiLevelType w:val="hybridMultilevel"/>
    <w:tmpl w:val="2DB00E06"/>
    <w:lvl w:ilvl="0" w:tplc="49E2E03E">
      <w:start w:val="1"/>
      <w:numFmt w:val="decimal"/>
      <w:lvlText w:val="%1）"/>
      <w:lvlJc w:val="left"/>
      <w:pPr>
        <w:ind w:left="190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85" w:hanging="420"/>
      </w:pPr>
    </w:lvl>
    <w:lvl w:ilvl="2" w:tplc="0409001B" w:tentative="1">
      <w:start w:val="1"/>
      <w:numFmt w:val="lowerRoman"/>
      <w:lvlText w:val="%3."/>
      <w:lvlJc w:val="right"/>
      <w:pPr>
        <w:ind w:left="2805" w:hanging="420"/>
      </w:pPr>
    </w:lvl>
    <w:lvl w:ilvl="3" w:tplc="0409000F" w:tentative="1">
      <w:start w:val="1"/>
      <w:numFmt w:val="decimal"/>
      <w:lvlText w:val="%4."/>
      <w:lvlJc w:val="left"/>
      <w:pPr>
        <w:ind w:left="3225" w:hanging="420"/>
      </w:pPr>
    </w:lvl>
    <w:lvl w:ilvl="4" w:tplc="04090019" w:tentative="1">
      <w:start w:val="1"/>
      <w:numFmt w:val="lowerLetter"/>
      <w:lvlText w:val="%5)"/>
      <w:lvlJc w:val="left"/>
      <w:pPr>
        <w:ind w:left="3645" w:hanging="420"/>
      </w:pPr>
    </w:lvl>
    <w:lvl w:ilvl="5" w:tplc="0409001B" w:tentative="1">
      <w:start w:val="1"/>
      <w:numFmt w:val="lowerRoman"/>
      <w:lvlText w:val="%6."/>
      <w:lvlJc w:val="right"/>
      <w:pPr>
        <w:ind w:left="4065" w:hanging="420"/>
      </w:pPr>
    </w:lvl>
    <w:lvl w:ilvl="6" w:tplc="0409000F" w:tentative="1">
      <w:start w:val="1"/>
      <w:numFmt w:val="decimal"/>
      <w:lvlText w:val="%7."/>
      <w:lvlJc w:val="left"/>
      <w:pPr>
        <w:ind w:left="4485" w:hanging="420"/>
      </w:pPr>
    </w:lvl>
    <w:lvl w:ilvl="7" w:tplc="04090019" w:tentative="1">
      <w:start w:val="1"/>
      <w:numFmt w:val="lowerLetter"/>
      <w:lvlText w:val="%8)"/>
      <w:lvlJc w:val="left"/>
      <w:pPr>
        <w:ind w:left="4905" w:hanging="420"/>
      </w:pPr>
    </w:lvl>
    <w:lvl w:ilvl="8" w:tplc="0409001B" w:tentative="1">
      <w:start w:val="1"/>
      <w:numFmt w:val="lowerRoman"/>
      <w:lvlText w:val="%9."/>
      <w:lvlJc w:val="right"/>
      <w:pPr>
        <w:ind w:left="5325" w:hanging="420"/>
      </w:pPr>
    </w:lvl>
  </w:abstractNum>
  <w:abstractNum w:abstractNumId="18">
    <w:nsid w:val="42A20DA1"/>
    <w:multiLevelType w:val="hybridMultilevel"/>
    <w:tmpl w:val="3702D0BC"/>
    <w:lvl w:ilvl="0" w:tplc="45FAE588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19">
    <w:nsid w:val="47973093"/>
    <w:multiLevelType w:val="hybridMultilevel"/>
    <w:tmpl w:val="EB9EA188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20">
    <w:nsid w:val="4B2803EF"/>
    <w:multiLevelType w:val="hybridMultilevel"/>
    <w:tmpl w:val="4F664E7E"/>
    <w:lvl w:ilvl="0" w:tplc="300CC6F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E0017B9"/>
    <w:multiLevelType w:val="hybridMultilevel"/>
    <w:tmpl w:val="99B0832E"/>
    <w:lvl w:ilvl="0" w:tplc="9A4A6F5C">
      <w:start w:val="1"/>
      <w:numFmt w:val="japaneseCounting"/>
      <w:lvlText w:val="（%1）"/>
      <w:lvlJc w:val="left"/>
      <w:pPr>
        <w:ind w:left="1185" w:hanging="7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87F3C0E"/>
    <w:multiLevelType w:val="hybridMultilevel"/>
    <w:tmpl w:val="07548A40"/>
    <w:lvl w:ilvl="0" w:tplc="245C696C">
      <w:start w:val="1"/>
      <w:numFmt w:val="japaneseCounting"/>
      <w:lvlText w:val="（%1）"/>
      <w:lvlJc w:val="left"/>
      <w:pPr>
        <w:ind w:left="1185" w:hanging="765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5B2F5086"/>
    <w:multiLevelType w:val="hybridMultilevel"/>
    <w:tmpl w:val="86722AEA"/>
    <w:lvl w:ilvl="0" w:tplc="8B1E75D2">
      <w:start w:val="1"/>
      <w:numFmt w:val="japaneseCounting"/>
      <w:lvlText w:val="（%1）"/>
      <w:lvlJc w:val="left"/>
      <w:pPr>
        <w:ind w:left="1275" w:hanging="855"/>
      </w:pPr>
      <w:rPr>
        <w:rFonts w:hint="default"/>
        <w:sz w:val="28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5D8F745A"/>
    <w:multiLevelType w:val="hybridMultilevel"/>
    <w:tmpl w:val="29FC1526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25">
    <w:nsid w:val="633A7EC1"/>
    <w:multiLevelType w:val="hybridMultilevel"/>
    <w:tmpl w:val="29FC1526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26">
    <w:nsid w:val="73CF0B20"/>
    <w:multiLevelType w:val="hybridMultilevel"/>
    <w:tmpl w:val="29FC1526"/>
    <w:lvl w:ilvl="0" w:tplc="7E4A48A4">
      <w:start w:val="1"/>
      <w:numFmt w:val="decimal"/>
      <w:lvlText w:val="%1."/>
      <w:lvlJc w:val="left"/>
      <w:pPr>
        <w:ind w:left="15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25" w:hanging="420"/>
      </w:pPr>
    </w:lvl>
    <w:lvl w:ilvl="2" w:tplc="0409001B" w:tentative="1">
      <w:start w:val="1"/>
      <w:numFmt w:val="lowerRoman"/>
      <w:lvlText w:val="%3."/>
      <w:lvlJc w:val="right"/>
      <w:pPr>
        <w:ind w:left="2445" w:hanging="420"/>
      </w:pPr>
    </w:lvl>
    <w:lvl w:ilvl="3" w:tplc="0409000F" w:tentative="1">
      <w:start w:val="1"/>
      <w:numFmt w:val="decimal"/>
      <w:lvlText w:val="%4."/>
      <w:lvlJc w:val="left"/>
      <w:pPr>
        <w:ind w:left="2865" w:hanging="420"/>
      </w:pPr>
    </w:lvl>
    <w:lvl w:ilvl="4" w:tplc="04090019" w:tentative="1">
      <w:start w:val="1"/>
      <w:numFmt w:val="lowerLetter"/>
      <w:lvlText w:val="%5)"/>
      <w:lvlJc w:val="left"/>
      <w:pPr>
        <w:ind w:left="3285" w:hanging="420"/>
      </w:pPr>
    </w:lvl>
    <w:lvl w:ilvl="5" w:tplc="0409001B" w:tentative="1">
      <w:start w:val="1"/>
      <w:numFmt w:val="lowerRoman"/>
      <w:lvlText w:val="%6."/>
      <w:lvlJc w:val="right"/>
      <w:pPr>
        <w:ind w:left="3705" w:hanging="420"/>
      </w:pPr>
    </w:lvl>
    <w:lvl w:ilvl="6" w:tplc="0409000F" w:tentative="1">
      <w:start w:val="1"/>
      <w:numFmt w:val="decimal"/>
      <w:lvlText w:val="%7."/>
      <w:lvlJc w:val="left"/>
      <w:pPr>
        <w:ind w:left="4125" w:hanging="420"/>
      </w:pPr>
    </w:lvl>
    <w:lvl w:ilvl="7" w:tplc="04090019" w:tentative="1">
      <w:start w:val="1"/>
      <w:numFmt w:val="lowerLetter"/>
      <w:lvlText w:val="%8)"/>
      <w:lvlJc w:val="left"/>
      <w:pPr>
        <w:ind w:left="4545" w:hanging="420"/>
      </w:pPr>
    </w:lvl>
    <w:lvl w:ilvl="8" w:tplc="0409001B" w:tentative="1">
      <w:start w:val="1"/>
      <w:numFmt w:val="lowerRoman"/>
      <w:lvlText w:val="%9."/>
      <w:lvlJc w:val="right"/>
      <w:pPr>
        <w:ind w:left="4965" w:hanging="420"/>
      </w:pPr>
    </w:lvl>
  </w:abstractNum>
  <w:abstractNum w:abstractNumId="27">
    <w:nsid w:val="7B3C05D7"/>
    <w:multiLevelType w:val="hybridMultilevel"/>
    <w:tmpl w:val="F9D89456"/>
    <w:lvl w:ilvl="0" w:tplc="96D632D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ED32609"/>
    <w:multiLevelType w:val="hybridMultilevel"/>
    <w:tmpl w:val="0D96862C"/>
    <w:lvl w:ilvl="0" w:tplc="047EA6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7"/>
  </w:num>
  <w:num w:numId="2">
    <w:abstractNumId w:val="28"/>
  </w:num>
  <w:num w:numId="3">
    <w:abstractNumId w:val="5"/>
  </w:num>
  <w:num w:numId="4">
    <w:abstractNumId w:val="20"/>
  </w:num>
  <w:num w:numId="5">
    <w:abstractNumId w:val="23"/>
  </w:num>
  <w:num w:numId="6">
    <w:abstractNumId w:val="1"/>
  </w:num>
  <w:num w:numId="7">
    <w:abstractNumId w:val="22"/>
  </w:num>
  <w:num w:numId="8">
    <w:abstractNumId w:val="11"/>
  </w:num>
  <w:num w:numId="9">
    <w:abstractNumId w:val="18"/>
  </w:num>
  <w:num w:numId="10">
    <w:abstractNumId w:val="14"/>
  </w:num>
  <w:num w:numId="11">
    <w:abstractNumId w:val="0"/>
  </w:num>
  <w:num w:numId="12">
    <w:abstractNumId w:val="21"/>
  </w:num>
  <w:num w:numId="13">
    <w:abstractNumId w:val="10"/>
  </w:num>
  <w:num w:numId="14">
    <w:abstractNumId w:val="2"/>
  </w:num>
  <w:num w:numId="15">
    <w:abstractNumId w:val="12"/>
  </w:num>
  <w:num w:numId="16">
    <w:abstractNumId w:val="9"/>
  </w:num>
  <w:num w:numId="17">
    <w:abstractNumId w:val="6"/>
  </w:num>
  <w:num w:numId="18">
    <w:abstractNumId w:val="13"/>
  </w:num>
  <w:num w:numId="19">
    <w:abstractNumId w:val="24"/>
  </w:num>
  <w:num w:numId="20">
    <w:abstractNumId w:val="7"/>
  </w:num>
  <w:num w:numId="21">
    <w:abstractNumId w:val="26"/>
  </w:num>
  <w:num w:numId="22">
    <w:abstractNumId w:val="8"/>
  </w:num>
  <w:num w:numId="23">
    <w:abstractNumId w:val="16"/>
  </w:num>
  <w:num w:numId="24">
    <w:abstractNumId w:val="15"/>
  </w:num>
  <w:num w:numId="25">
    <w:abstractNumId w:val="19"/>
  </w:num>
  <w:num w:numId="26">
    <w:abstractNumId w:val="4"/>
  </w:num>
  <w:num w:numId="27">
    <w:abstractNumId w:val="25"/>
  </w:num>
  <w:num w:numId="28">
    <w:abstractNumId w:val="3"/>
  </w:num>
  <w:num w:numId="29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6389"/>
    <w:rsid w:val="00002055"/>
    <w:rsid w:val="00003322"/>
    <w:rsid w:val="00004400"/>
    <w:rsid w:val="000059BF"/>
    <w:rsid w:val="00007006"/>
    <w:rsid w:val="000102E5"/>
    <w:rsid w:val="00011143"/>
    <w:rsid w:val="00014851"/>
    <w:rsid w:val="00016E79"/>
    <w:rsid w:val="00023C99"/>
    <w:rsid w:val="00023DF5"/>
    <w:rsid w:val="000346D4"/>
    <w:rsid w:val="0003728F"/>
    <w:rsid w:val="000401DA"/>
    <w:rsid w:val="0004083A"/>
    <w:rsid w:val="00043A11"/>
    <w:rsid w:val="00044AFF"/>
    <w:rsid w:val="0004570D"/>
    <w:rsid w:val="000468D8"/>
    <w:rsid w:val="00051A3D"/>
    <w:rsid w:val="00052F13"/>
    <w:rsid w:val="00064188"/>
    <w:rsid w:val="00073C72"/>
    <w:rsid w:val="00074C04"/>
    <w:rsid w:val="0007622F"/>
    <w:rsid w:val="00076919"/>
    <w:rsid w:val="00085C6E"/>
    <w:rsid w:val="0008724D"/>
    <w:rsid w:val="00094D47"/>
    <w:rsid w:val="000A38D1"/>
    <w:rsid w:val="000A3F33"/>
    <w:rsid w:val="000C3FA9"/>
    <w:rsid w:val="000C793C"/>
    <w:rsid w:val="000D0256"/>
    <w:rsid w:val="000D3B7E"/>
    <w:rsid w:val="000D5FD3"/>
    <w:rsid w:val="000E1337"/>
    <w:rsid w:val="000E458C"/>
    <w:rsid w:val="000E5CAB"/>
    <w:rsid w:val="000E7ACF"/>
    <w:rsid w:val="000E7ED6"/>
    <w:rsid w:val="000F027E"/>
    <w:rsid w:val="000F0A47"/>
    <w:rsid w:val="000F0FC3"/>
    <w:rsid w:val="000F26E9"/>
    <w:rsid w:val="000F37E9"/>
    <w:rsid w:val="000F4098"/>
    <w:rsid w:val="000F6B50"/>
    <w:rsid w:val="0010198B"/>
    <w:rsid w:val="00107A09"/>
    <w:rsid w:val="0011662F"/>
    <w:rsid w:val="00117C9E"/>
    <w:rsid w:val="00134B7C"/>
    <w:rsid w:val="001360B9"/>
    <w:rsid w:val="0014064E"/>
    <w:rsid w:val="00142950"/>
    <w:rsid w:val="00142B50"/>
    <w:rsid w:val="00152E2A"/>
    <w:rsid w:val="00165AF5"/>
    <w:rsid w:val="00166067"/>
    <w:rsid w:val="00172BEF"/>
    <w:rsid w:val="00181F41"/>
    <w:rsid w:val="001839F7"/>
    <w:rsid w:val="0018459B"/>
    <w:rsid w:val="00184DA8"/>
    <w:rsid w:val="0018551B"/>
    <w:rsid w:val="00186449"/>
    <w:rsid w:val="00186741"/>
    <w:rsid w:val="001916E2"/>
    <w:rsid w:val="001921BD"/>
    <w:rsid w:val="00192F31"/>
    <w:rsid w:val="00193F34"/>
    <w:rsid w:val="00194855"/>
    <w:rsid w:val="001A06AD"/>
    <w:rsid w:val="001A0FEC"/>
    <w:rsid w:val="001A12F2"/>
    <w:rsid w:val="001A1C85"/>
    <w:rsid w:val="001A4997"/>
    <w:rsid w:val="001A5A2B"/>
    <w:rsid w:val="001B1E1A"/>
    <w:rsid w:val="001B3B1A"/>
    <w:rsid w:val="001C13B0"/>
    <w:rsid w:val="001C56B4"/>
    <w:rsid w:val="001C5E6D"/>
    <w:rsid w:val="001C755D"/>
    <w:rsid w:val="001D5531"/>
    <w:rsid w:val="001D567C"/>
    <w:rsid w:val="001D5CFE"/>
    <w:rsid w:val="001D61CB"/>
    <w:rsid w:val="001D6618"/>
    <w:rsid w:val="001E25F9"/>
    <w:rsid w:val="001E3F0E"/>
    <w:rsid w:val="001E43CB"/>
    <w:rsid w:val="001E4EEB"/>
    <w:rsid w:val="001F15BE"/>
    <w:rsid w:val="001F242B"/>
    <w:rsid w:val="001F45F5"/>
    <w:rsid w:val="001F59A5"/>
    <w:rsid w:val="00205749"/>
    <w:rsid w:val="00207441"/>
    <w:rsid w:val="0021003D"/>
    <w:rsid w:val="00216ED5"/>
    <w:rsid w:val="00224A32"/>
    <w:rsid w:val="00234E26"/>
    <w:rsid w:val="0024167A"/>
    <w:rsid w:val="002425EF"/>
    <w:rsid w:val="00243B0A"/>
    <w:rsid w:val="002455B8"/>
    <w:rsid w:val="0024622F"/>
    <w:rsid w:val="0025465E"/>
    <w:rsid w:val="00265212"/>
    <w:rsid w:val="0027129A"/>
    <w:rsid w:val="00273E4A"/>
    <w:rsid w:val="00276300"/>
    <w:rsid w:val="00282E71"/>
    <w:rsid w:val="00283C48"/>
    <w:rsid w:val="00283E92"/>
    <w:rsid w:val="002852A9"/>
    <w:rsid w:val="002A043B"/>
    <w:rsid w:val="002A49AD"/>
    <w:rsid w:val="002A51C4"/>
    <w:rsid w:val="002A5B01"/>
    <w:rsid w:val="002A6463"/>
    <w:rsid w:val="002B64C2"/>
    <w:rsid w:val="002B7D23"/>
    <w:rsid w:val="002C1458"/>
    <w:rsid w:val="002C2722"/>
    <w:rsid w:val="002C351D"/>
    <w:rsid w:val="002C3BBC"/>
    <w:rsid w:val="002D22B7"/>
    <w:rsid w:val="002D3C4D"/>
    <w:rsid w:val="002D3DF0"/>
    <w:rsid w:val="002D467D"/>
    <w:rsid w:val="002D6B9C"/>
    <w:rsid w:val="002E1BF4"/>
    <w:rsid w:val="002E4063"/>
    <w:rsid w:val="002E4682"/>
    <w:rsid w:val="002E6833"/>
    <w:rsid w:val="002F1B1F"/>
    <w:rsid w:val="002F1C66"/>
    <w:rsid w:val="00302EE4"/>
    <w:rsid w:val="00303D37"/>
    <w:rsid w:val="003105B9"/>
    <w:rsid w:val="00322166"/>
    <w:rsid w:val="00323F7B"/>
    <w:rsid w:val="003337F5"/>
    <w:rsid w:val="003437EF"/>
    <w:rsid w:val="00343B30"/>
    <w:rsid w:val="00344B52"/>
    <w:rsid w:val="00344C51"/>
    <w:rsid w:val="0034589F"/>
    <w:rsid w:val="00350609"/>
    <w:rsid w:val="00350B65"/>
    <w:rsid w:val="00351066"/>
    <w:rsid w:val="00354091"/>
    <w:rsid w:val="00355574"/>
    <w:rsid w:val="00363B3A"/>
    <w:rsid w:val="00366B11"/>
    <w:rsid w:val="0037285B"/>
    <w:rsid w:val="00372ABF"/>
    <w:rsid w:val="00373F50"/>
    <w:rsid w:val="0037520A"/>
    <w:rsid w:val="0037531A"/>
    <w:rsid w:val="0037754E"/>
    <w:rsid w:val="00382DD8"/>
    <w:rsid w:val="00384AF1"/>
    <w:rsid w:val="0038628C"/>
    <w:rsid w:val="00392EFB"/>
    <w:rsid w:val="00393449"/>
    <w:rsid w:val="00394C43"/>
    <w:rsid w:val="003B30FB"/>
    <w:rsid w:val="003B3C4B"/>
    <w:rsid w:val="003B401C"/>
    <w:rsid w:val="003B4683"/>
    <w:rsid w:val="003B4DF9"/>
    <w:rsid w:val="003C1FAA"/>
    <w:rsid w:val="003C2AE5"/>
    <w:rsid w:val="003C6523"/>
    <w:rsid w:val="003D30A3"/>
    <w:rsid w:val="003D5DA5"/>
    <w:rsid w:val="003E0491"/>
    <w:rsid w:val="003E2B57"/>
    <w:rsid w:val="003E452C"/>
    <w:rsid w:val="003E4752"/>
    <w:rsid w:val="003E6BDA"/>
    <w:rsid w:val="003F33E0"/>
    <w:rsid w:val="003F42CC"/>
    <w:rsid w:val="004001FE"/>
    <w:rsid w:val="004011D3"/>
    <w:rsid w:val="00401426"/>
    <w:rsid w:val="00406963"/>
    <w:rsid w:val="004137A8"/>
    <w:rsid w:val="004172A4"/>
    <w:rsid w:val="004172C0"/>
    <w:rsid w:val="00417506"/>
    <w:rsid w:val="00426C66"/>
    <w:rsid w:val="004325A7"/>
    <w:rsid w:val="00433A57"/>
    <w:rsid w:val="00436EED"/>
    <w:rsid w:val="00441498"/>
    <w:rsid w:val="004428F1"/>
    <w:rsid w:val="0044493A"/>
    <w:rsid w:val="00446DC5"/>
    <w:rsid w:val="00451FFE"/>
    <w:rsid w:val="00453A3E"/>
    <w:rsid w:val="00457995"/>
    <w:rsid w:val="00466F99"/>
    <w:rsid w:val="004718E3"/>
    <w:rsid w:val="00473CB6"/>
    <w:rsid w:val="00475A43"/>
    <w:rsid w:val="004805E8"/>
    <w:rsid w:val="00482501"/>
    <w:rsid w:val="00482E82"/>
    <w:rsid w:val="004908F5"/>
    <w:rsid w:val="00490F3F"/>
    <w:rsid w:val="00496845"/>
    <w:rsid w:val="00497570"/>
    <w:rsid w:val="004A0804"/>
    <w:rsid w:val="004A267E"/>
    <w:rsid w:val="004A5850"/>
    <w:rsid w:val="004B4808"/>
    <w:rsid w:val="004B5A87"/>
    <w:rsid w:val="004C4408"/>
    <w:rsid w:val="004D361C"/>
    <w:rsid w:val="004D56F8"/>
    <w:rsid w:val="004D5778"/>
    <w:rsid w:val="004E17D8"/>
    <w:rsid w:val="004F1F21"/>
    <w:rsid w:val="00500733"/>
    <w:rsid w:val="00501B73"/>
    <w:rsid w:val="0051039D"/>
    <w:rsid w:val="0051301B"/>
    <w:rsid w:val="0052536C"/>
    <w:rsid w:val="005255E8"/>
    <w:rsid w:val="00532EA4"/>
    <w:rsid w:val="00532FF7"/>
    <w:rsid w:val="00533C9E"/>
    <w:rsid w:val="00534B53"/>
    <w:rsid w:val="00535588"/>
    <w:rsid w:val="005406BE"/>
    <w:rsid w:val="00543A17"/>
    <w:rsid w:val="00544779"/>
    <w:rsid w:val="0054779A"/>
    <w:rsid w:val="005503F0"/>
    <w:rsid w:val="00552A49"/>
    <w:rsid w:val="00552E56"/>
    <w:rsid w:val="0055612A"/>
    <w:rsid w:val="005572A1"/>
    <w:rsid w:val="00557FA7"/>
    <w:rsid w:val="00563783"/>
    <w:rsid w:val="00563A8D"/>
    <w:rsid w:val="0056450F"/>
    <w:rsid w:val="00565F7B"/>
    <w:rsid w:val="00570756"/>
    <w:rsid w:val="00571BC4"/>
    <w:rsid w:val="00575696"/>
    <w:rsid w:val="00577887"/>
    <w:rsid w:val="00583272"/>
    <w:rsid w:val="005839BD"/>
    <w:rsid w:val="0058630A"/>
    <w:rsid w:val="00587A0C"/>
    <w:rsid w:val="00592353"/>
    <w:rsid w:val="00592368"/>
    <w:rsid w:val="00595BBC"/>
    <w:rsid w:val="005A0043"/>
    <w:rsid w:val="005A022F"/>
    <w:rsid w:val="005A1700"/>
    <w:rsid w:val="005A19E6"/>
    <w:rsid w:val="005A48E4"/>
    <w:rsid w:val="005A633F"/>
    <w:rsid w:val="005B3AF4"/>
    <w:rsid w:val="005B7E22"/>
    <w:rsid w:val="005C2DBE"/>
    <w:rsid w:val="005C3E01"/>
    <w:rsid w:val="005C4F15"/>
    <w:rsid w:val="005D056A"/>
    <w:rsid w:val="005D5180"/>
    <w:rsid w:val="005E3DBF"/>
    <w:rsid w:val="005F6EEA"/>
    <w:rsid w:val="006027E9"/>
    <w:rsid w:val="00611D00"/>
    <w:rsid w:val="006142E6"/>
    <w:rsid w:val="006146A7"/>
    <w:rsid w:val="00617B88"/>
    <w:rsid w:val="00626B84"/>
    <w:rsid w:val="00634AE2"/>
    <w:rsid w:val="00635ABD"/>
    <w:rsid w:val="00636679"/>
    <w:rsid w:val="00637A80"/>
    <w:rsid w:val="006405D1"/>
    <w:rsid w:val="0064188E"/>
    <w:rsid w:val="00642152"/>
    <w:rsid w:val="00646DA8"/>
    <w:rsid w:val="0064783C"/>
    <w:rsid w:val="00647AFA"/>
    <w:rsid w:val="00652A5E"/>
    <w:rsid w:val="00657C96"/>
    <w:rsid w:val="0066117B"/>
    <w:rsid w:val="006703A6"/>
    <w:rsid w:val="0067101B"/>
    <w:rsid w:val="00673007"/>
    <w:rsid w:val="00676213"/>
    <w:rsid w:val="006811A9"/>
    <w:rsid w:val="00681D63"/>
    <w:rsid w:val="00681D64"/>
    <w:rsid w:val="00682381"/>
    <w:rsid w:val="00682548"/>
    <w:rsid w:val="0068305A"/>
    <w:rsid w:val="00685B2D"/>
    <w:rsid w:val="00686B7E"/>
    <w:rsid w:val="006917AE"/>
    <w:rsid w:val="0069386C"/>
    <w:rsid w:val="00696AE9"/>
    <w:rsid w:val="006A23F8"/>
    <w:rsid w:val="006A518D"/>
    <w:rsid w:val="006A7CEA"/>
    <w:rsid w:val="006B62C2"/>
    <w:rsid w:val="006B6AC9"/>
    <w:rsid w:val="006D1F69"/>
    <w:rsid w:val="006E2633"/>
    <w:rsid w:val="006E4B2D"/>
    <w:rsid w:val="006E592C"/>
    <w:rsid w:val="006E7BB9"/>
    <w:rsid w:val="006F1E6F"/>
    <w:rsid w:val="006F418D"/>
    <w:rsid w:val="00701769"/>
    <w:rsid w:val="007041EB"/>
    <w:rsid w:val="007258EE"/>
    <w:rsid w:val="007267CB"/>
    <w:rsid w:val="00733243"/>
    <w:rsid w:val="0073631F"/>
    <w:rsid w:val="00737CE5"/>
    <w:rsid w:val="00740431"/>
    <w:rsid w:val="00742BAB"/>
    <w:rsid w:val="007468C7"/>
    <w:rsid w:val="00763AB7"/>
    <w:rsid w:val="00765626"/>
    <w:rsid w:val="00765C3E"/>
    <w:rsid w:val="00777D3B"/>
    <w:rsid w:val="0078072D"/>
    <w:rsid w:val="00780B6F"/>
    <w:rsid w:val="00783513"/>
    <w:rsid w:val="00786C7D"/>
    <w:rsid w:val="00790654"/>
    <w:rsid w:val="00795F12"/>
    <w:rsid w:val="007975D1"/>
    <w:rsid w:val="007977FE"/>
    <w:rsid w:val="007A3BCD"/>
    <w:rsid w:val="007B4038"/>
    <w:rsid w:val="007B4C29"/>
    <w:rsid w:val="007C6100"/>
    <w:rsid w:val="007D231F"/>
    <w:rsid w:val="007D3847"/>
    <w:rsid w:val="007D4937"/>
    <w:rsid w:val="007D6EB1"/>
    <w:rsid w:val="007E0102"/>
    <w:rsid w:val="007E3D3B"/>
    <w:rsid w:val="007E5791"/>
    <w:rsid w:val="007E5874"/>
    <w:rsid w:val="007E614E"/>
    <w:rsid w:val="007E6B9C"/>
    <w:rsid w:val="007F06C8"/>
    <w:rsid w:val="007F2A4F"/>
    <w:rsid w:val="007F43BF"/>
    <w:rsid w:val="007F467C"/>
    <w:rsid w:val="007F6AFA"/>
    <w:rsid w:val="008054E3"/>
    <w:rsid w:val="00807AA0"/>
    <w:rsid w:val="00813104"/>
    <w:rsid w:val="00814CA3"/>
    <w:rsid w:val="008156C3"/>
    <w:rsid w:val="008160BA"/>
    <w:rsid w:val="008165A0"/>
    <w:rsid w:val="00816824"/>
    <w:rsid w:val="00822C94"/>
    <w:rsid w:val="00825CD5"/>
    <w:rsid w:val="00826328"/>
    <w:rsid w:val="00826AA7"/>
    <w:rsid w:val="00832980"/>
    <w:rsid w:val="008367D9"/>
    <w:rsid w:val="0084322A"/>
    <w:rsid w:val="00847D01"/>
    <w:rsid w:val="00854D49"/>
    <w:rsid w:val="00861A74"/>
    <w:rsid w:val="00862698"/>
    <w:rsid w:val="00870BB5"/>
    <w:rsid w:val="008734E7"/>
    <w:rsid w:val="00877BF8"/>
    <w:rsid w:val="00881B20"/>
    <w:rsid w:val="00890BC4"/>
    <w:rsid w:val="008916E1"/>
    <w:rsid w:val="008948EE"/>
    <w:rsid w:val="008A32F5"/>
    <w:rsid w:val="008A6DCF"/>
    <w:rsid w:val="008A7713"/>
    <w:rsid w:val="008B3EDB"/>
    <w:rsid w:val="008B496E"/>
    <w:rsid w:val="008C1D2C"/>
    <w:rsid w:val="008C56ED"/>
    <w:rsid w:val="008C768C"/>
    <w:rsid w:val="008C7C51"/>
    <w:rsid w:val="008D0992"/>
    <w:rsid w:val="008D25DD"/>
    <w:rsid w:val="008D5253"/>
    <w:rsid w:val="008D5C5B"/>
    <w:rsid w:val="008D5FB3"/>
    <w:rsid w:val="008D6CA5"/>
    <w:rsid w:val="008E1621"/>
    <w:rsid w:val="008E4E8A"/>
    <w:rsid w:val="008F020C"/>
    <w:rsid w:val="008F1D1A"/>
    <w:rsid w:val="008F362F"/>
    <w:rsid w:val="00900034"/>
    <w:rsid w:val="0091006D"/>
    <w:rsid w:val="0091666A"/>
    <w:rsid w:val="00922B8C"/>
    <w:rsid w:val="00922FCA"/>
    <w:rsid w:val="00924F82"/>
    <w:rsid w:val="009343B7"/>
    <w:rsid w:val="0094027E"/>
    <w:rsid w:val="009447A9"/>
    <w:rsid w:val="00946AEC"/>
    <w:rsid w:val="009478FC"/>
    <w:rsid w:val="0095710D"/>
    <w:rsid w:val="00957290"/>
    <w:rsid w:val="009637B9"/>
    <w:rsid w:val="00966CC2"/>
    <w:rsid w:val="00995EC6"/>
    <w:rsid w:val="00997C98"/>
    <w:rsid w:val="009A0A70"/>
    <w:rsid w:val="009A332F"/>
    <w:rsid w:val="009A40A3"/>
    <w:rsid w:val="009A49E4"/>
    <w:rsid w:val="009A4F8C"/>
    <w:rsid w:val="009A521B"/>
    <w:rsid w:val="009B0361"/>
    <w:rsid w:val="009B1163"/>
    <w:rsid w:val="009B1771"/>
    <w:rsid w:val="009B2BA8"/>
    <w:rsid w:val="009B314E"/>
    <w:rsid w:val="009B47A2"/>
    <w:rsid w:val="009B4FCF"/>
    <w:rsid w:val="009C5174"/>
    <w:rsid w:val="009C6365"/>
    <w:rsid w:val="009C766A"/>
    <w:rsid w:val="009D502C"/>
    <w:rsid w:val="009D689E"/>
    <w:rsid w:val="009D779C"/>
    <w:rsid w:val="009E4A22"/>
    <w:rsid w:val="009F13D2"/>
    <w:rsid w:val="009F697C"/>
    <w:rsid w:val="00A0093C"/>
    <w:rsid w:val="00A019CD"/>
    <w:rsid w:val="00A03286"/>
    <w:rsid w:val="00A033EC"/>
    <w:rsid w:val="00A0377F"/>
    <w:rsid w:val="00A040A7"/>
    <w:rsid w:val="00A058E5"/>
    <w:rsid w:val="00A10220"/>
    <w:rsid w:val="00A1469A"/>
    <w:rsid w:val="00A202AF"/>
    <w:rsid w:val="00A239B8"/>
    <w:rsid w:val="00A239FB"/>
    <w:rsid w:val="00A248E2"/>
    <w:rsid w:val="00A344C0"/>
    <w:rsid w:val="00A40D11"/>
    <w:rsid w:val="00A413D2"/>
    <w:rsid w:val="00A414BA"/>
    <w:rsid w:val="00A4356D"/>
    <w:rsid w:val="00A46A48"/>
    <w:rsid w:val="00A52CE5"/>
    <w:rsid w:val="00A53666"/>
    <w:rsid w:val="00A53840"/>
    <w:rsid w:val="00A60968"/>
    <w:rsid w:val="00A64118"/>
    <w:rsid w:val="00A6411F"/>
    <w:rsid w:val="00A65EC7"/>
    <w:rsid w:val="00A74C7D"/>
    <w:rsid w:val="00A85226"/>
    <w:rsid w:val="00A9106A"/>
    <w:rsid w:val="00A94AC3"/>
    <w:rsid w:val="00A97BA5"/>
    <w:rsid w:val="00AA04C6"/>
    <w:rsid w:val="00AA0813"/>
    <w:rsid w:val="00AA2865"/>
    <w:rsid w:val="00AC0E3E"/>
    <w:rsid w:val="00AC337C"/>
    <w:rsid w:val="00AC520F"/>
    <w:rsid w:val="00AC7873"/>
    <w:rsid w:val="00AD35A4"/>
    <w:rsid w:val="00AD42DE"/>
    <w:rsid w:val="00AD61C5"/>
    <w:rsid w:val="00AE1621"/>
    <w:rsid w:val="00AE2E4A"/>
    <w:rsid w:val="00AE620A"/>
    <w:rsid w:val="00AE6F06"/>
    <w:rsid w:val="00AF52EC"/>
    <w:rsid w:val="00AF7FF7"/>
    <w:rsid w:val="00B01592"/>
    <w:rsid w:val="00B04C02"/>
    <w:rsid w:val="00B070C3"/>
    <w:rsid w:val="00B076A7"/>
    <w:rsid w:val="00B11B72"/>
    <w:rsid w:val="00B13171"/>
    <w:rsid w:val="00B1325D"/>
    <w:rsid w:val="00B17310"/>
    <w:rsid w:val="00B272A7"/>
    <w:rsid w:val="00B3171A"/>
    <w:rsid w:val="00B31A6F"/>
    <w:rsid w:val="00B42927"/>
    <w:rsid w:val="00B45AF6"/>
    <w:rsid w:val="00B511B2"/>
    <w:rsid w:val="00B54A32"/>
    <w:rsid w:val="00B56C98"/>
    <w:rsid w:val="00B57EDA"/>
    <w:rsid w:val="00B66389"/>
    <w:rsid w:val="00B67D0E"/>
    <w:rsid w:val="00B7791A"/>
    <w:rsid w:val="00B80464"/>
    <w:rsid w:val="00B81FDA"/>
    <w:rsid w:val="00B83A71"/>
    <w:rsid w:val="00B91ED1"/>
    <w:rsid w:val="00B97795"/>
    <w:rsid w:val="00BA4478"/>
    <w:rsid w:val="00BC097A"/>
    <w:rsid w:val="00BC2A37"/>
    <w:rsid w:val="00BC3199"/>
    <w:rsid w:val="00BC350B"/>
    <w:rsid w:val="00BC7FC5"/>
    <w:rsid w:val="00BD00D4"/>
    <w:rsid w:val="00BD1AD2"/>
    <w:rsid w:val="00BD1F3D"/>
    <w:rsid w:val="00BD23E6"/>
    <w:rsid w:val="00BD457A"/>
    <w:rsid w:val="00BE2B1A"/>
    <w:rsid w:val="00BE5012"/>
    <w:rsid w:val="00BF27CE"/>
    <w:rsid w:val="00C02946"/>
    <w:rsid w:val="00C05F22"/>
    <w:rsid w:val="00C14C98"/>
    <w:rsid w:val="00C20C72"/>
    <w:rsid w:val="00C20D1D"/>
    <w:rsid w:val="00C303ED"/>
    <w:rsid w:val="00C30C58"/>
    <w:rsid w:val="00C403DF"/>
    <w:rsid w:val="00C4235B"/>
    <w:rsid w:val="00C6174F"/>
    <w:rsid w:val="00C74C2D"/>
    <w:rsid w:val="00C80CEC"/>
    <w:rsid w:val="00C82ED5"/>
    <w:rsid w:val="00C858F2"/>
    <w:rsid w:val="00C97829"/>
    <w:rsid w:val="00CA468E"/>
    <w:rsid w:val="00CA4CC9"/>
    <w:rsid w:val="00CA67E9"/>
    <w:rsid w:val="00CB0E84"/>
    <w:rsid w:val="00CB1F56"/>
    <w:rsid w:val="00CB266F"/>
    <w:rsid w:val="00CB30EE"/>
    <w:rsid w:val="00CC4794"/>
    <w:rsid w:val="00CC533B"/>
    <w:rsid w:val="00CC69A5"/>
    <w:rsid w:val="00CC7B01"/>
    <w:rsid w:val="00CD6670"/>
    <w:rsid w:val="00CD6E71"/>
    <w:rsid w:val="00CE489B"/>
    <w:rsid w:val="00CE722F"/>
    <w:rsid w:val="00CF535B"/>
    <w:rsid w:val="00D06FC3"/>
    <w:rsid w:val="00D12FAD"/>
    <w:rsid w:val="00D1447A"/>
    <w:rsid w:val="00D15084"/>
    <w:rsid w:val="00D231AA"/>
    <w:rsid w:val="00D34D94"/>
    <w:rsid w:val="00D35ED8"/>
    <w:rsid w:val="00D402EF"/>
    <w:rsid w:val="00D410BD"/>
    <w:rsid w:val="00D4255E"/>
    <w:rsid w:val="00D42778"/>
    <w:rsid w:val="00D45DA4"/>
    <w:rsid w:val="00D46D49"/>
    <w:rsid w:val="00D505ED"/>
    <w:rsid w:val="00D524BF"/>
    <w:rsid w:val="00D56FF3"/>
    <w:rsid w:val="00D6088E"/>
    <w:rsid w:val="00D60A4F"/>
    <w:rsid w:val="00D60E77"/>
    <w:rsid w:val="00D61175"/>
    <w:rsid w:val="00D75EEF"/>
    <w:rsid w:val="00D81036"/>
    <w:rsid w:val="00D822A8"/>
    <w:rsid w:val="00D832B6"/>
    <w:rsid w:val="00D85C7F"/>
    <w:rsid w:val="00D918E7"/>
    <w:rsid w:val="00D92002"/>
    <w:rsid w:val="00D93F58"/>
    <w:rsid w:val="00DA03FF"/>
    <w:rsid w:val="00DA1323"/>
    <w:rsid w:val="00DA2057"/>
    <w:rsid w:val="00DC4FBC"/>
    <w:rsid w:val="00DD1695"/>
    <w:rsid w:val="00DD46D1"/>
    <w:rsid w:val="00DD5310"/>
    <w:rsid w:val="00DD54BB"/>
    <w:rsid w:val="00DD700B"/>
    <w:rsid w:val="00DE2B35"/>
    <w:rsid w:val="00DF19A4"/>
    <w:rsid w:val="00DF3FD2"/>
    <w:rsid w:val="00DF5F39"/>
    <w:rsid w:val="00E00501"/>
    <w:rsid w:val="00E01834"/>
    <w:rsid w:val="00E02BFE"/>
    <w:rsid w:val="00E0338E"/>
    <w:rsid w:val="00E0432C"/>
    <w:rsid w:val="00E04E88"/>
    <w:rsid w:val="00E12715"/>
    <w:rsid w:val="00E24802"/>
    <w:rsid w:val="00E27EFF"/>
    <w:rsid w:val="00E35403"/>
    <w:rsid w:val="00E40B9C"/>
    <w:rsid w:val="00E40E60"/>
    <w:rsid w:val="00E63912"/>
    <w:rsid w:val="00E73135"/>
    <w:rsid w:val="00E80B3A"/>
    <w:rsid w:val="00E87E8B"/>
    <w:rsid w:val="00E955C8"/>
    <w:rsid w:val="00EB2EDA"/>
    <w:rsid w:val="00EB3390"/>
    <w:rsid w:val="00EB43D3"/>
    <w:rsid w:val="00EB459A"/>
    <w:rsid w:val="00EC6A50"/>
    <w:rsid w:val="00ED36E5"/>
    <w:rsid w:val="00ED4C91"/>
    <w:rsid w:val="00EF2BF9"/>
    <w:rsid w:val="00EF3D74"/>
    <w:rsid w:val="00EF489B"/>
    <w:rsid w:val="00EF5E39"/>
    <w:rsid w:val="00F12122"/>
    <w:rsid w:val="00F12F7A"/>
    <w:rsid w:val="00F17D43"/>
    <w:rsid w:val="00F247EC"/>
    <w:rsid w:val="00F306E4"/>
    <w:rsid w:val="00F30F52"/>
    <w:rsid w:val="00F342CE"/>
    <w:rsid w:val="00F413EC"/>
    <w:rsid w:val="00F41C24"/>
    <w:rsid w:val="00F41C38"/>
    <w:rsid w:val="00F42BBC"/>
    <w:rsid w:val="00F4590C"/>
    <w:rsid w:val="00F5041A"/>
    <w:rsid w:val="00F5139F"/>
    <w:rsid w:val="00F525CF"/>
    <w:rsid w:val="00F529E8"/>
    <w:rsid w:val="00F55DF1"/>
    <w:rsid w:val="00F6728B"/>
    <w:rsid w:val="00F677F6"/>
    <w:rsid w:val="00F75FE7"/>
    <w:rsid w:val="00F81076"/>
    <w:rsid w:val="00F8371C"/>
    <w:rsid w:val="00F91C80"/>
    <w:rsid w:val="00FA3535"/>
    <w:rsid w:val="00FA6E27"/>
    <w:rsid w:val="00FB2143"/>
    <w:rsid w:val="00FB66FA"/>
    <w:rsid w:val="00FB7C8C"/>
    <w:rsid w:val="00FC52A6"/>
    <w:rsid w:val="00FD2B1B"/>
    <w:rsid w:val="00FD6747"/>
    <w:rsid w:val="00FE702F"/>
    <w:rsid w:val="00FF0F79"/>
    <w:rsid w:val="00FF49DF"/>
    <w:rsid w:val="00FF56A1"/>
    <w:rsid w:val="00FF68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58F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011D3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011D3"/>
    <w:rPr>
      <w:sz w:val="18"/>
      <w:szCs w:val="18"/>
    </w:rPr>
  </w:style>
  <w:style w:type="table" w:styleId="a5">
    <w:name w:val="Table Grid"/>
    <w:basedOn w:val="a1"/>
    <w:uiPriority w:val="59"/>
    <w:rsid w:val="008329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6421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642152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6421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64215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58F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011D3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011D3"/>
    <w:rPr>
      <w:sz w:val="18"/>
      <w:szCs w:val="18"/>
    </w:rPr>
  </w:style>
  <w:style w:type="table" w:styleId="a5">
    <w:name w:val="Table Grid"/>
    <w:basedOn w:val="a1"/>
    <w:uiPriority w:val="59"/>
    <w:rsid w:val="008329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6421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642152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6421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64215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43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2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05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01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1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28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74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56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4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21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4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49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8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5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37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2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6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55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22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4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__111.vsdx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3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1778F3-F5BB-4CF5-9840-F6FDC1F9F0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3</TotalTime>
  <Pages>12</Pages>
  <Words>826</Words>
  <Characters>4709</Characters>
  <Application>Microsoft Office Word</Application>
  <DocSecurity>0</DocSecurity>
  <Lines>39</Lines>
  <Paragraphs>11</Paragraphs>
  <ScaleCrop>false</ScaleCrop>
  <Company>微软中国</Company>
  <LinksUpToDate>false</LinksUpToDate>
  <CharactersWithSpaces>55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hxdyxd</cp:lastModifiedBy>
  <cp:revision>744</cp:revision>
  <dcterms:created xsi:type="dcterms:W3CDTF">2018-06-23T09:05:00Z</dcterms:created>
  <dcterms:modified xsi:type="dcterms:W3CDTF">2018-07-05T13:25:00Z</dcterms:modified>
</cp:coreProperties>
</file>